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4"/>
  </p:notesMasterIdLst>
  <p:sldIdLst>
    <p:sldId id="256" r:id="rId2"/>
    <p:sldId id="276" r:id="rId3"/>
    <p:sldId id="257" r:id="rId4"/>
    <p:sldId id="279" r:id="rId5"/>
    <p:sldId id="278" r:id="rId6"/>
    <p:sldId id="259" r:id="rId7"/>
    <p:sldId id="277" r:id="rId8"/>
    <p:sldId id="261" r:id="rId9"/>
    <p:sldId id="264" r:id="rId10"/>
    <p:sldId id="260" r:id="rId11"/>
    <p:sldId id="266" r:id="rId12"/>
    <p:sldId id="263" r:id="rId13"/>
    <p:sldId id="275" r:id="rId14"/>
    <p:sldId id="272" r:id="rId15"/>
    <p:sldId id="273" r:id="rId16"/>
    <p:sldId id="265" r:id="rId17"/>
    <p:sldId id="280" r:id="rId18"/>
    <p:sldId id="283" r:id="rId19"/>
    <p:sldId id="281" r:id="rId20"/>
    <p:sldId id="267" r:id="rId21"/>
    <p:sldId id="268" r:id="rId22"/>
    <p:sldId id="269" r:id="rId23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14" autoAdjust="0"/>
    <p:restoredTop sz="94660"/>
  </p:normalViewPr>
  <p:slideViewPr>
    <p:cSldViewPr snapToGrid="0">
      <p:cViewPr varScale="1">
        <p:scale>
          <a:sx n="102" d="100"/>
          <a:sy n="102" d="100"/>
        </p:scale>
        <p:origin x="870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272565-CB76-4002-AD03-9606DCD16A29}" type="datetimeFigureOut">
              <a:rPr lang="ko-KR" altLang="en-US" smtClean="0"/>
              <a:t>2024-12-12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88FC9E-A485-4AF2-A784-D0B9C8BD4E52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476912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BCAB97-0BAC-9A9D-9505-93374398C7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>
            <a:extLst>
              <a:ext uri="{FF2B5EF4-FFF2-40B4-BE49-F238E27FC236}">
                <a16:creationId xmlns:a16="http://schemas.microsoft.com/office/drawing/2014/main" id="{98AE2D34-602F-9FFB-EE76-53811D1B1C8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>
            <a:extLst>
              <a:ext uri="{FF2B5EF4-FFF2-40B4-BE49-F238E27FC236}">
                <a16:creationId xmlns:a16="http://schemas.microsoft.com/office/drawing/2014/main" id="{90202CCC-EB78-EF2B-2659-79DE81D1A53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840CA97-77F9-E981-E2AC-64880CD33BF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88FC9E-A485-4AF2-A784-D0B9C8BD4E52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312206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88FC9E-A485-4AF2-A784-D0B9C8BD4E52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97346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C0DB6843-06DB-5D85-5F92-A0B7D5AF6E6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5D6F0AB1-7996-23E2-7E8F-FF5890AC492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1721D6C4-31A1-23B0-C65C-29563B1270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8E86E9-D367-44AF-9B0A-8C40B9B297F6}" type="datetime1">
              <a:rPr lang="ko-KR" altLang="en-US" smtClean="0"/>
              <a:t>2024-12-12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8B8EB81D-44D7-4769-0740-2C33ECCF42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DE29D1CE-F67E-9FBF-CED9-45F949C2E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963669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279723B-35E8-ECA7-0AE5-4BDD4AF31D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E1EBC3DB-E5BC-FFB9-958D-63386DD02C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C2D9913F-784E-E5EB-B4D8-E52F9123F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DD49FA-F3EC-4018-A751-260349024CA2}" type="datetime1">
              <a:rPr lang="ko-KR" altLang="en-US" smtClean="0"/>
              <a:t>2024-12-12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61767BBC-E41C-662C-5478-E09B9BC9E8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8AACFDAD-311D-01B2-BB45-B9EB8AF17B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6471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1FB3AAC0-6132-F960-5E37-5EB4E062E69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29BA876A-C900-B352-337D-33290BA86BD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8EEBC2D6-71EF-1D20-B26C-B3E400F342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6C2898-D606-409E-898B-DEE56415B99A}" type="datetime1">
              <a:rPr lang="ko-KR" altLang="en-US" smtClean="0"/>
              <a:t>2024-12-12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890D2456-A1D5-B50B-3C9C-D31C40F8CB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B9096839-EF26-F2D5-B771-7E4082426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008213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A9556BA-10CD-073C-E20D-A0D54701CA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4F387012-BDDD-0B61-E1C5-F68EF86F0C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C6F945CB-F075-B909-A848-B6BC1AE924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FC603-D2C1-4E6A-AFFA-7A8301A0C95C}" type="datetime1">
              <a:rPr lang="ko-KR" altLang="en-US" smtClean="0"/>
              <a:t>2024-12-12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0C189A38-CB2B-0FED-7236-DC04755381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7E9D77DB-7DFE-3044-6BD7-C20489AB4E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885665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C7834F1-E2DA-468B-9AE6-FBA63BE8F4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3F934C21-6C13-A91D-68E1-6CD18B0024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F3D53EF5-A9C8-EF7B-3E68-6ABF698052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B4907F-A197-45FD-A838-293DC57586FC}" type="datetime1">
              <a:rPr lang="ko-KR" altLang="en-US" smtClean="0"/>
              <a:t>2024-12-12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C4DB46-39DE-308E-3887-02FF0F479B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9517D1A0-4AB2-5DE6-AE8F-BDC85C0666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785703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30FC982-F863-6D74-79D5-F836AFB70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68A1FD9A-8864-FCF8-F581-604FDAFB620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B28A591A-08A9-BA52-35D4-EEFB6D0C4F8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7B6BC9E1-9BBC-68A7-9638-E6A231064A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44C10-07BD-4EC8-9010-D665FFEDE960}" type="datetime1">
              <a:rPr lang="ko-KR" altLang="en-US" smtClean="0"/>
              <a:t>2024-12-12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6D961AC5-4670-2ACB-CBDC-4BF9EE383D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4CDC00EC-9468-3968-8513-62146B77BA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517529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0857683-8A92-794C-B8F6-D8812A7235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10943907-87E9-FDEC-511D-7C2D877515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2D8DD835-4A23-844A-D371-82C72595006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E0A341D6-A0E6-E0A2-1A92-2C158EAF82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343755D2-4F89-3663-4FC1-3C79300CC37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6B6B70C3-E43D-E6DD-5C41-0097EFD55B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E8259A-9EDD-4134-A1FC-118870370549}" type="datetime1">
              <a:rPr lang="ko-KR" altLang="en-US" smtClean="0"/>
              <a:t>2024-12-12</a:t>
            </a:fld>
            <a:endParaRPr lang="ko-KR" altLang="en-US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573F0412-9C9F-D5BB-8012-55CDF3004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6C80B1E8-B2E2-AC62-B972-441B4860AB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968678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62DB021-0814-CB98-EE96-54D099B960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272263FB-5A15-25E0-DB98-287584D266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41D1E-0651-46E0-8D66-E80F3EAE68AE}" type="datetime1">
              <a:rPr lang="ko-KR" altLang="en-US" smtClean="0"/>
              <a:t>2024-12-12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0DC2EA54-8D8D-34DD-9ECA-4ADC4095CF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8B7AEDAD-AAB2-0FBC-6E34-2734E6FDD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323663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C7A42DB5-F784-0B4C-9886-131AB2ACF8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C86CBF-EB70-4B81-8763-A009019CF28F}" type="datetime1">
              <a:rPr lang="ko-KR" altLang="en-US" smtClean="0"/>
              <a:t>2024-12-12</a:t>
            </a:fld>
            <a:endParaRPr lang="ko-KR" altLang="en-US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C6F3474A-9BBD-C7F2-6F71-33F57413D6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8F304F80-3991-0E45-9308-20132EC40C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729473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4E70DA78-834A-47C6-6F69-57F5966406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AEC6A1C-13F5-C580-4EC8-F93CF7A676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4F2F67E4-1FD5-F02E-4439-16D507F3887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28AC91ED-6AC7-075E-422E-80F4A56022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D651D-2C30-432D-B57D-130AFA1D00D6}" type="datetime1">
              <a:rPr lang="ko-KR" altLang="en-US" smtClean="0"/>
              <a:t>2024-12-12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08493458-F133-7E08-3B52-0CEFBE5FCE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B6A1486A-1EC1-043D-9A60-B35983B9E3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139964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FCA2C3C-1D00-8EAB-5CB0-19ABDF7349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AF7B41CE-E7D6-AE63-D64A-3C0A9575FB5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784900E1-9C09-D0A5-CB3E-A36F0198076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9B8C3388-7373-6D37-D7DA-A81E268120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EA0C3-93FC-4FA7-9483-87350F1A91BF}" type="datetime1">
              <a:rPr lang="ko-KR" altLang="en-US" smtClean="0"/>
              <a:t>2024-12-12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E2A8F3EA-4D03-7627-A5B2-773B982C0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7E00E5E2-8BFE-CF47-89B1-7E01EA6CBF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363518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BF5D528B-DE63-C38B-BAF4-A57DE368D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519F56A7-3DAA-050C-B1E2-14C9A35624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958A3617-B7F5-D9BB-E90B-77C60C0475C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E455C9E6-DD27-4E14-903A-769A0D1E199B}" type="datetime1">
              <a:rPr lang="ko-KR" altLang="en-US" smtClean="0"/>
              <a:t>2024-12-12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1EEF9E38-D4E2-8A62-062E-F2378EFA0AC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1DA4DB4E-7524-4D48-9D4B-43FBA65CDA29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AD9514A6-C978-2423-7296-1C05C092C1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729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microsoft.com/office/2007/relationships/media" Target="../media/media2.mp4"/><Relationship Id="rId7" Type="http://schemas.openxmlformats.org/officeDocument/2006/relationships/image" Target="../media/image27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.png"/><Relationship Id="rId5" Type="http://schemas.openxmlformats.org/officeDocument/2006/relationships/slideLayout" Target="../slideLayouts/slideLayout2.xml"/><Relationship Id="rId4" Type="http://schemas.openxmlformats.org/officeDocument/2006/relationships/video" Target="../media/media2.mp4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42D70C0-516F-67D5-D394-6023B5AB8FC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599849"/>
            <a:ext cx="9144000" cy="146118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ko-KR" sz="7000" b="1" kern="100" dirty="0">
                <a:latin typeface="Arial" panose="020B0604020202020204" pitchFamily="34" charset="0"/>
                <a:ea typeface="굴림" panose="020B0600000101010101" pitchFamily="50" charset="-127"/>
                <a:cs typeface="Times New Roman" panose="02020603050405020304" pitchFamily="18" charset="0"/>
              </a:rPr>
              <a:t>Final</a:t>
            </a:r>
            <a:r>
              <a:rPr lang="ko-KR" altLang="en-US" sz="7000" b="1" kern="100" dirty="0">
                <a:latin typeface="Arial" panose="020B0604020202020204" pitchFamily="34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7000" b="1" kern="100" dirty="0">
                <a:latin typeface="Arial" panose="020B0604020202020204" pitchFamily="34" charset="0"/>
                <a:ea typeface="굴림" panose="020B0600000101010101" pitchFamily="50" charset="-127"/>
                <a:cs typeface="Times New Roman" panose="02020603050405020304" pitchFamily="18" charset="0"/>
              </a:rPr>
              <a:t>Project</a:t>
            </a:r>
            <a:endParaRPr lang="ko-KR" altLang="en-US" sz="7000" dirty="0"/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27D4A75B-81C1-9A95-1192-8552244D7C3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00349"/>
            <a:ext cx="9144000" cy="4239865"/>
          </a:xfrm>
        </p:spPr>
        <p:txBody>
          <a:bodyPr>
            <a:normAutofit/>
          </a:bodyPr>
          <a:lstStyle/>
          <a:p>
            <a:r>
              <a:rPr lang="en-US" altLang="ko-KR" sz="24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HW based </a:t>
            </a:r>
            <a:r>
              <a:rPr lang="x-none" altLang="ko-KR" sz="24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FIR filter with kaiser window</a:t>
            </a:r>
            <a:br>
              <a:rPr lang="ko-KR" altLang="ko-KR" sz="24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</a:br>
            <a:r>
              <a:rPr lang="x-none" altLang="ko-KR" sz="24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(400kHz BW, 600kHz Sampling, 200kHz Symbol)</a:t>
            </a:r>
            <a:endParaRPr lang="en-US" altLang="ko-KR" sz="2400" b="1" dirty="0">
              <a:effectLst/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endParaRPr lang="en-US" altLang="ko-KR" b="1" dirty="0"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endParaRPr lang="en-US" altLang="ko-KR" sz="1000" b="1" dirty="0"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endParaRPr lang="en-US" altLang="ko-KR" sz="1500" b="1" dirty="0"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endParaRPr lang="en-US" altLang="ko-KR" sz="1500" b="1" dirty="0"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endParaRPr lang="en-US" altLang="ko-KR" sz="1000" b="1" dirty="0"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800" b="1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Department of Electronic Engineering</a:t>
            </a:r>
            <a:r>
              <a:rPr lang="en-US" altLang="ko-KR" sz="18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 </a:t>
            </a:r>
            <a:endParaRPr lang="ko-KR" altLang="ko-KR" sz="18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CBF3CB9B-02EF-E933-5E3D-3B39479741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675" y="6437260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3DCAE5B-B990-0BEF-0E79-B887DC5CD45C}"/>
              </a:ext>
            </a:extLst>
          </p:cNvPr>
          <p:cNvSpPr txBox="1"/>
          <p:nvPr/>
        </p:nvSpPr>
        <p:spPr>
          <a:xfrm>
            <a:off x="3645649" y="5698268"/>
            <a:ext cx="4900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20203033 </a:t>
            </a:r>
            <a:r>
              <a:rPr lang="ko-KR" altLang="ko-KR" sz="18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주</a:t>
            </a:r>
            <a:r>
              <a:rPr lang="ko-KR" altLang="ko-KR" sz="1800" kern="100" dirty="0">
                <a:effectLst/>
                <a:latin typeface="맑은 고딕" panose="020B0503020000020004" pitchFamily="50" charset="-127"/>
                <a:ea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ko-KR" altLang="ko-KR" sz="18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동</a:t>
            </a:r>
            <a:r>
              <a:rPr lang="ko-KR" altLang="ko-KR" sz="1800" kern="100" dirty="0">
                <a:effectLst/>
                <a:latin typeface="맑은 고딕" panose="020B0503020000020004" pitchFamily="50" charset="-127"/>
                <a:ea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ko-KR" altLang="ko-KR" sz="18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준</a:t>
            </a:r>
            <a:r>
              <a:rPr lang="en-US" altLang="ko-KR" kern="100" dirty="0"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</a:t>
            </a:r>
            <a:r>
              <a:rPr lang="en-US" altLang="ko-KR" sz="18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20203023 </a:t>
            </a:r>
            <a:r>
              <a:rPr lang="ko-KR" altLang="ko-KR" sz="18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우</a:t>
            </a:r>
            <a:r>
              <a:rPr lang="ko-KR" altLang="ko-KR" sz="1800" kern="100" dirty="0">
                <a:effectLst/>
                <a:latin typeface="맑은 고딕" panose="020B0503020000020004" pitchFamily="50" charset="-127"/>
                <a:ea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ko-KR" altLang="ko-KR" sz="18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상</a:t>
            </a:r>
            <a:r>
              <a:rPr lang="ko-KR" altLang="ko-KR" sz="1800" kern="100" dirty="0">
                <a:effectLst/>
                <a:latin typeface="맑은 고딕" panose="020B0503020000020004" pitchFamily="50" charset="-127"/>
                <a:ea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ko-KR" altLang="ko-KR" sz="18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욱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869848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056208-C98A-B2D6-1DD6-49428AD3387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6017B25-F300-013A-D01B-FAFFA7B96B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Structure (Timing chart)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4698854-AC89-A109-BA53-C1638DE06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6" name="그림 5" descr="텍스트, 번호, 폰트, 도표이(가) 표시된 사진&#10;&#10;자동 생성된 설명">
            <a:extLst>
              <a:ext uri="{FF2B5EF4-FFF2-40B4-BE49-F238E27FC236}">
                <a16:creationId xmlns:a16="http://schemas.microsoft.com/office/drawing/2014/main" id="{D4D4BA06-523E-B3B2-AB09-AB30F0E095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8095" y="1576387"/>
            <a:ext cx="8097330" cy="4859295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A9B80DD6-B58F-B6AE-66F2-37E2E92F224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330EBE5-9029-B402-154D-46414820D9BA}"/>
              </a:ext>
            </a:extLst>
          </p:cNvPr>
          <p:cNvSpPr txBox="1"/>
          <p:nvPr/>
        </p:nvSpPr>
        <p:spPr>
          <a:xfrm>
            <a:off x="904973" y="1278329"/>
            <a:ext cx="3780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atin typeface="Arial" panose="020B0604020202020204" pitchFamily="34" charset="0"/>
                <a:cs typeface="Arial" panose="020B0604020202020204" pitchFamily="34" charset="0"/>
              </a:rPr>
              <a:t>2. Filter operation phase</a:t>
            </a:r>
            <a:endParaRPr lang="ko-KR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55E4066E-7820-A106-5444-8062D5E34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910898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6D8D4CE-1571-2AA7-1B20-4DB97D82BC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C05390DB-9E18-9F7A-919D-1DB3958DFB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Structure (State Configuration)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71E7E5E-F0BF-5133-2B78-F39BBF8DA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6" name="그림 5" descr="텍스트, 번호, 폰트, 도표이(가) 표시된 사진&#10;&#10;자동 생성된 설명">
            <a:extLst>
              <a:ext uri="{FF2B5EF4-FFF2-40B4-BE49-F238E27FC236}">
                <a16:creationId xmlns:a16="http://schemas.microsoft.com/office/drawing/2014/main" id="{B745FD81-1AB0-BAE2-1985-783A42F8F6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8095" y="1576387"/>
            <a:ext cx="4696905" cy="2818663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BC8C1976-8668-C6D7-65D8-988AC95C76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CB5D108B-E804-7F16-FA49-4C42ABE2A415}"/>
              </a:ext>
            </a:extLst>
          </p:cNvPr>
          <p:cNvSpPr txBox="1"/>
          <p:nvPr/>
        </p:nvSpPr>
        <p:spPr>
          <a:xfrm>
            <a:off x="904973" y="1278329"/>
            <a:ext cx="3780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atin typeface="Arial" panose="020B0604020202020204" pitchFamily="34" charset="0"/>
                <a:cs typeface="Arial" panose="020B0604020202020204" pitchFamily="34" charset="0"/>
              </a:rPr>
              <a:t>2. Filter operation phase</a:t>
            </a:r>
            <a:endParaRPr lang="ko-KR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C6AEA56-AF06-A5A9-4FE8-F6112DDE6CD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8122" y="1647661"/>
            <a:ext cx="1937385" cy="465887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C101EDEF-0A5C-0FD3-293C-1E9E2F56082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8629" y="1647656"/>
            <a:ext cx="1937385" cy="4658861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AC74AB9E-B244-A695-B4B6-89AB4E7A94F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9136" y="1647656"/>
            <a:ext cx="1945640" cy="465885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841D18D-61BD-B057-5C79-06355B3BF599}"/>
              </a:ext>
            </a:extLst>
          </p:cNvPr>
          <p:cNvSpPr txBox="1"/>
          <p:nvPr/>
        </p:nvSpPr>
        <p:spPr>
          <a:xfrm>
            <a:off x="904972" y="4739084"/>
            <a:ext cx="481002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rCnt_0	: </a:t>
            </a:r>
            <a:r>
              <a:rPr lang="en-US" altLang="ko-KR" dirty="0">
                <a:highlight>
                  <a:srgbClr val="FFFF00"/>
                </a:highlight>
              </a:rPr>
              <a:t>Read Coeff from SRAM (10EA)</a:t>
            </a:r>
          </a:p>
          <a:p>
            <a:r>
              <a:rPr lang="en-US" altLang="ko-KR" dirty="0"/>
              <a:t>rCnt_1	: </a:t>
            </a:r>
            <a:r>
              <a:rPr lang="en-US" altLang="ko-KR" dirty="0">
                <a:highlight>
                  <a:srgbClr val="FFFF00"/>
                </a:highlight>
              </a:rPr>
              <a:t>Number of iEnSample600k (80EA)</a:t>
            </a:r>
            <a:endParaRPr lang="en-US" altLang="ko-KR" dirty="0"/>
          </a:p>
          <a:p>
            <a:endParaRPr lang="en-US" altLang="ko-KR" dirty="0"/>
          </a:p>
          <a:p>
            <a:r>
              <a:rPr lang="en-US" altLang="ko-KR" dirty="0" err="1"/>
              <a:t>rEnable</a:t>
            </a:r>
            <a:r>
              <a:rPr lang="en-US" altLang="ko-KR" dirty="0"/>
              <a:t>	: </a:t>
            </a:r>
            <a:r>
              <a:rPr lang="en-US" altLang="ko-KR" dirty="0">
                <a:highlight>
                  <a:srgbClr val="FF0000"/>
                </a:highlight>
              </a:rPr>
              <a:t>Enable signal for output stability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F13F6060-5C0B-CE2B-8C52-EE6C1C5DD3A6}"/>
              </a:ext>
            </a:extLst>
          </p:cNvPr>
          <p:cNvSpPr/>
          <p:nvPr/>
        </p:nvSpPr>
        <p:spPr>
          <a:xfrm>
            <a:off x="9929136" y="5843360"/>
            <a:ext cx="853164" cy="172486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7289BF4C-F99E-C654-3B79-1A723DE80C9B}"/>
              </a:ext>
            </a:extLst>
          </p:cNvPr>
          <p:cNvSpPr/>
          <p:nvPr/>
        </p:nvSpPr>
        <p:spPr>
          <a:xfrm>
            <a:off x="7960995" y="2595690"/>
            <a:ext cx="588645" cy="505650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A0F64C9D-9FF2-3F1D-F244-3E58813ADE43}"/>
              </a:ext>
            </a:extLst>
          </p:cNvPr>
          <p:cNvSpPr/>
          <p:nvPr/>
        </p:nvSpPr>
        <p:spPr>
          <a:xfrm>
            <a:off x="5925001" y="2408341"/>
            <a:ext cx="769620" cy="374697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3B407ABD-1594-8123-A1F5-36BC484B2E81}"/>
              </a:ext>
            </a:extLst>
          </p:cNvPr>
          <p:cNvSpPr/>
          <p:nvPr/>
        </p:nvSpPr>
        <p:spPr>
          <a:xfrm>
            <a:off x="9961162" y="2314641"/>
            <a:ext cx="600158" cy="172486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EAE2D53C-7BA9-130E-602B-AFBA443040A9}"/>
              </a:ext>
            </a:extLst>
          </p:cNvPr>
          <p:cNvSpPr/>
          <p:nvPr/>
        </p:nvSpPr>
        <p:spPr>
          <a:xfrm>
            <a:off x="7960995" y="4563922"/>
            <a:ext cx="588645" cy="91485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8B06E036-2BFB-A2CB-E1D6-B50165C55F53}"/>
              </a:ext>
            </a:extLst>
          </p:cNvPr>
          <p:cNvSpPr/>
          <p:nvPr/>
        </p:nvSpPr>
        <p:spPr>
          <a:xfrm>
            <a:off x="5925001" y="2906269"/>
            <a:ext cx="529139" cy="63744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3B12B8D0-46EA-9E7C-5CA6-35FA836185B0}"/>
              </a:ext>
            </a:extLst>
          </p:cNvPr>
          <p:cNvSpPr/>
          <p:nvPr/>
        </p:nvSpPr>
        <p:spPr>
          <a:xfrm>
            <a:off x="5926199" y="5524506"/>
            <a:ext cx="527941" cy="57149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B57C38C6-91F3-B7B4-C7FA-268FB1A2663C}"/>
              </a:ext>
            </a:extLst>
          </p:cNvPr>
          <p:cNvSpPr/>
          <p:nvPr/>
        </p:nvSpPr>
        <p:spPr>
          <a:xfrm>
            <a:off x="9953542" y="5181220"/>
            <a:ext cx="607778" cy="57149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D4FC86D6-6B95-F60E-B61E-DA9F807F22CB}"/>
              </a:ext>
            </a:extLst>
          </p:cNvPr>
          <p:cNvSpPr/>
          <p:nvPr/>
        </p:nvSpPr>
        <p:spPr>
          <a:xfrm>
            <a:off x="9961162" y="3823556"/>
            <a:ext cx="607778" cy="57149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F7D4D3A4-2699-B23A-9917-14C03BE59CB9}"/>
              </a:ext>
            </a:extLst>
          </p:cNvPr>
          <p:cNvSpPr/>
          <p:nvPr/>
        </p:nvSpPr>
        <p:spPr>
          <a:xfrm>
            <a:off x="9968782" y="2590641"/>
            <a:ext cx="607778" cy="4340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슬라이드 번호 개체 틀 20">
            <a:extLst>
              <a:ext uri="{FF2B5EF4-FFF2-40B4-BE49-F238E27FC236}">
                <a16:creationId xmlns:a16="http://schemas.microsoft.com/office/drawing/2014/main" id="{FD68B0E3-BFE2-E021-3012-AA0B18993B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79817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79EE985-7B15-C143-2950-8BB1606D0C3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>
            <a:extLst>
              <a:ext uri="{FF2B5EF4-FFF2-40B4-BE49-F238E27FC236}">
                <a16:creationId xmlns:a16="http://schemas.microsoft.com/office/drawing/2014/main" id="{6935F09E-CBBF-BE9D-A44E-D603BD4563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16709"/>
            <a:ext cx="6784027" cy="4795930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8FA3D7C5-2612-D807-5E24-DD662F2F93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Structure (FSM)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45AA36C-A909-05E8-E6A0-CC2B9841D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D9E4C260-F0AA-114F-A036-1D929EEFA01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DF113E5-4E03-A042-FB37-66F6C42CB4EF}"/>
              </a:ext>
            </a:extLst>
          </p:cNvPr>
          <p:cNvSpPr txBox="1"/>
          <p:nvPr/>
        </p:nvSpPr>
        <p:spPr>
          <a:xfrm>
            <a:off x="904973" y="1278329"/>
            <a:ext cx="3780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atin typeface="Arial" panose="020B0604020202020204" pitchFamily="34" charset="0"/>
                <a:cs typeface="Arial" panose="020B0604020202020204" pitchFamily="34" charset="0"/>
              </a:rPr>
              <a:t>Finite State Machine</a:t>
            </a:r>
            <a:endParaRPr lang="ko-KR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77576CB-0B60-7918-0A0B-478BEB850B00}"/>
              </a:ext>
            </a:extLst>
          </p:cNvPr>
          <p:cNvSpPr txBox="1"/>
          <p:nvPr/>
        </p:nvSpPr>
        <p:spPr>
          <a:xfrm>
            <a:off x="7610475" y="1733386"/>
            <a:ext cx="4431919" cy="43242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atinLnBrk="1">
              <a:spcAft>
                <a:spcPts val="800"/>
              </a:spcAft>
            </a:pPr>
            <a:r>
              <a:rPr lang="en-US" altLang="ko-KR" sz="1500" b="1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[000]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Idle	     :  Wait for start (</a:t>
            </a:r>
            <a:r>
              <a:rPr lang="en-US" altLang="ko-KR" sz="15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CoeffUpdateFlag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)</a:t>
            </a:r>
            <a:endParaRPr lang="ko-KR" altLang="ko-KR" sz="15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500" b="1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[001]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Update :  Update the coefficients SRAM</a:t>
            </a:r>
            <a:endParaRPr lang="ko-KR" altLang="ko-KR" sz="15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 </a:t>
            </a:r>
            <a:endParaRPr lang="ko-KR" altLang="ko-KR" sz="15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500" b="1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[010]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5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StAcc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  :  Wait for start (iEnSample600k)</a:t>
            </a:r>
            <a:endParaRPr lang="ko-KR" altLang="ko-KR" sz="15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500" b="1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[011]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5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StMul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  :  Start Multiplication</a:t>
            </a:r>
            <a:endParaRPr lang="ko-KR" altLang="ko-KR" sz="15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 </a:t>
            </a:r>
          </a:p>
          <a:p>
            <a:pPr latinLnBrk="1">
              <a:spcAft>
                <a:spcPts val="800"/>
              </a:spcAft>
            </a:pPr>
            <a:r>
              <a:rPr lang="en-US" altLang="ko-KR" sz="1500" b="1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[100]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5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StAcc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  :  Start Addition &amp; Accumulation</a:t>
            </a:r>
            <a:endParaRPr lang="ko-KR" altLang="ko-KR" sz="15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 </a:t>
            </a:r>
            <a:endParaRPr lang="ko-KR" altLang="ko-KR" sz="15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500" b="1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[101]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5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EdMul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 :  End Multiplication</a:t>
            </a:r>
            <a:endParaRPr lang="ko-KR" altLang="ko-KR" sz="15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500" b="1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[110]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5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EdAdd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 :  End Addition &amp; Accumulation </a:t>
            </a:r>
            <a:endParaRPr lang="ko-KR" altLang="ko-KR" sz="15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 </a:t>
            </a:r>
            <a:endParaRPr lang="ko-KR" altLang="ko-KR" sz="15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500" b="1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[111]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Sum	     :  Summation &amp; Next state decision </a:t>
            </a:r>
            <a:endParaRPr lang="ko-KR" altLang="ko-KR" sz="15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endParaRPr lang="ko-KR" altLang="en-US" sz="1500" dirty="0"/>
          </a:p>
        </p:txBody>
      </p:sp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366A14BA-0E21-865D-AEAA-DA63FB4817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452450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92E7FF8-840D-63A6-6CA1-E0BF5897C4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BCA0983-A827-D104-5DE1-185452C645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Verification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F2DA61C-2331-F011-19A3-F9D3169B0C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310A83C5-4D84-ED49-6D38-BA71D66E5C2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971CD30-CAE2-B2F5-DF8D-7CCF8BB876D8}"/>
              </a:ext>
            </a:extLst>
          </p:cNvPr>
          <p:cNvSpPr txBox="1"/>
          <p:nvPr/>
        </p:nvSpPr>
        <p:spPr>
          <a:xfrm>
            <a:off x="838200" y="2030350"/>
            <a:ext cx="11353800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500" b="1" dirty="0">
                <a:latin typeface="Arial" panose="020B0604020202020204" pitchFamily="34" charset="0"/>
                <a:cs typeface="Arial" panose="020B0604020202020204" pitchFamily="34" charset="0"/>
              </a:rPr>
              <a:t>Pre-simulation #01 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</a:t>
            </a:r>
          </a:p>
          <a:p>
            <a:endParaRPr lang="en-US" altLang="ko-KR" sz="1500" b="1" dirty="0"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( </a:t>
            </a:r>
            <a:r>
              <a:rPr lang="en-US" altLang="ko-KR" sz="2500" b="1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NumOfCoeff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: 1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7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EA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    </a:t>
            </a:r>
            <a:r>
              <a:rPr lang="en-US" altLang="ko-KR" sz="2500" b="1" dirty="0" err="1">
                <a:latin typeface="Arial" panose="020B0604020202020204" pitchFamily="34" charset="0"/>
                <a:ea typeface="맑은 고딕" panose="020B0503020000020004" pitchFamily="50" charset="-127"/>
              </a:rPr>
              <a:t>iFirIn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 : </a:t>
            </a:r>
            <a:r>
              <a:rPr lang="en-US" altLang="ko-KR" sz="2500" b="1" dirty="0">
                <a:solidFill>
                  <a:srgbClr val="FF0000"/>
                </a:solidFill>
                <a:latin typeface="Arial" panose="020B0604020202020204" pitchFamily="34" charset="0"/>
                <a:ea typeface="맑은 고딕" panose="020B0503020000020004" pitchFamily="50" charset="-127"/>
              </a:rPr>
              <a:t>+1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 / </a:t>
            </a:r>
            <a:r>
              <a:rPr lang="en-US" altLang="ko-KR" sz="2500" b="1" dirty="0">
                <a:solidFill>
                  <a:srgbClr val="FF0000"/>
                </a:solidFill>
                <a:latin typeface="Arial" panose="020B0604020202020204" pitchFamily="34" charset="0"/>
                <a:ea typeface="맑은 고딕" panose="020B0503020000020004" pitchFamily="50" charset="-127"/>
              </a:rPr>
              <a:t>-1    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Coefficient : </a:t>
            </a:r>
            <a:r>
              <a:rPr lang="en-US" altLang="ko-KR" sz="2500" b="1" dirty="0" err="1">
                <a:latin typeface="Arial" panose="020B0604020202020204" pitchFamily="34" charset="0"/>
                <a:ea typeface="맑은 고딕" panose="020B0503020000020004" pitchFamily="50" charset="-127"/>
              </a:rPr>
              <a:t>sinc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 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)</a:t>
            </a:r>
          </a:p>
          <a:p>
            <a:pPr marL="457200" indent="-457200">
              <a:buAutoNum type="arabicPeriod"/>
            </a:pPr>
            <a:endParaRPr lang="en-US" altLang="ko-KR" sz="25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endParaRPr lang="en-US" altLang="ko-KR" sz="25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endParaRPr lang="en-US" altLang="ko-KR" sz="25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r>
              <a:rPr lang="en-US" altLang="ko-KR" sz="2500" b="1" dirty="0">
                <a:latin typeface="Arial" panose="020B0604020202020204" pitchFamily="34" charset="0"/>
                <a:cs typeface="Arial" panose="020B0604020202020204" pitchFamily="34" charset="0"/>
              </a:rPr>
              <a:t>Pre-simulation #02 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</a:t>
            </a:r>
          </a:p>
          <a:p>
            <a:endParaRPr lang="en-US" altLang="ko-KR" sz="1500" b="1" dirty="0"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( </a:t>
            </a:r>
            <a:r>
              <a:rPr lang="en-US" altLang="ko-KR" sz="2500" b="1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NumOfCoeff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: 17 EA    </a:t>
            </a:r>
            <a:r>
              <a:rPr lang="en-US" altLang="ko-KR" sz="2500" b="1" dirty="0" err="1">
                <a:latin typeface="Arial" panose="020B0604020202020204" pitchFamily="34" charset="0"/>
                <a:ea typeface="맑은 고딕" panose="020B0503020000020004" pitchFamily="50" charset="-127"/>
              </a:rPr>
              <a:t>iFirIn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 : </a:t>
            </a:r>
            <a:r>
              <a:rPr lang="en-US" altLang="ko-KR" sz="2500" b="1" dirty="0">
                <a:solidFill>
                  <a:srgbClr val="0070C0"/>
                </a:solidFill>
                <a:latin typeface="Arial" panose="020B0604020202020204" pitchFamily="34" charset="0"/>
                <a:ea typeface="맑은 고딕" panose="020B0503020000020004" pitchFamily="50" charset="-127"/>
              </a:rPr>
              <a:t>+3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 / </a:t>
            </a:r>
            <a:r>
              <a:rPr lang="en-US" altLang="ko-KR" sz="2500" b="1" dirty="0">
                <a:solidFill>
                  <a:srgbClr val="0070C0"/>
                </a:solidFill>
                <a:latin typeface="Arial" panose="020B0604020202020204" pitchFamily="34" charset="0"/>
                <a:ea typeface="맑은 고딕" panose="020B0503020000020004" pitchFamily="50" charset="-127"/>
              </a:rPr>
              <a:t>-3    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Coefficient : </a:t>
            </a:r>
            <a:r>
              <a:rPr lang="en-US" altLang="ko-KR" sz="2500" b="1" dirty="0" err="1">
                <a:latin typeface="Arial" panose="020B0604020202020204" pitchFamily="34" charset="0"/>
                <a:ea typeface="맑은 고딕" panose="020B0503020000020004" pitchFamily="50" charset="-127"/>
              </a:rPr>
              <a:t>sinc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 )</a:t>
            </a:r>
            <a:endParaRPr lang="ko-KR" alt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AutoNum type="arabicPeriod"/>
            </a:pPr>
            <a:endParaRPr lang="ko-KR" alt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CFF8D6C-0996-6E52-A0F4-949A683C9C04}"/>
              </a:ext>
            </a:extLst>
          </p:cNvPr>
          <p:cNvSpPr txBox="1"/>
          <p:nvPr/>
        </p:nvSpPr>
        <p:spPr>
          <a:xfrm>
            <a:off x="9195259" y="5938876"/>
            <a:ext cx="246334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500" dirty="0">
                <a:latin typeface="Arial" panose="020B0604020202020204" pitchFamily="34" charset="0"/>
                <a:cs typeface="Arial" panose="020B0604020202020204" pitchFamily="34" charset="0"/>
              </a:rPr>
              <a:t>Tools : Quartus Model-Sim		</a:t>
            </a:r>
            <a:endParaRPr lang="ko-KR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E41CB626-0193-CC6E-14AE-863D4A48B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706338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89F9CD-7ECA-DC5E-A251-CF4D6BD7F96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4FBF922-9F06-F7E0-5B3C-897EC07E46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Verification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14C5A2B-A0D0-7BB1-C271-3ED5F18AE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8B5CC369-0BD3-DFD1-E5B0-1A9911619F4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DC4FE7FB-2659-7A81-7B97-CE8D4EE7A94A}"/>
              </a:ext>
            </a:extLst>
          </p:cNvPr>
          <p:cNvSpPr txBox="1"/>
          <p:nvPr/>
        </p:nvSpPr>
        <p:spPr>
          <a:xfrm>
            <a:off x="838200" y="1274928"/>
            <a:ext cx="113538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500" b="1" dirty="0">
                <a:latin typeface="Arial" panose="020B0604020202020204" pitchFamily="34" charset="0"/>
                <a:cs typeface="Arial" panose="020B0604020202020204" pitchFamily="34" charset="0"/>
              </a:rPr>
              <a:t>Pre-simulation #01  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( </a:t>
            </a:r>
            <a:r>
              <a:rPr lang="en-US" altLang="ko-KR" sz="2500" b="1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NumOfCoeff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: 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17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EA )</a:t>
            </a:r>
            <a:endParaRPr lang="ko-KR" alt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41EFBF6-5301-6C0A-0F30-ACA76820A783}"/>
              </a:ext>
            </a:extLst>
          </p:cNvPr>
          <p:cNvSpPr txBox="1"/>
          <p:nvPr/>
        </p:nvSpPr>
        <p:spPr>
          <a:xfrm>
            <a:off x="838200" y="1842439"/>
            <a:ext cx="4445832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ko-KR" sz="13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ⅰ</a:t>
            </a:r>
            <a:r>
              <a:rPr lang="en-US" altLang="ko-KR" sz="1300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)  </a:t>
            </a:r>
            <a:r>
              <a:rPr lang="en-US" altLang="ko-KR" sz="13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iFirIn</a:t>
            </a:r>
            <a:r>
              <a:rPr lang="en-US" altLang="ko-KR" sz="1300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== 3’b001  </a:t>
            </a:r>
            <a:r>
              <a:rPr lang="en-US" altLang="ko-KR" sz="13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( Coeff : 0-40,   Peak </a:t>
            </a:r>
            <a:r>
              <a:rPr lang="en-US" altLang="ko-KR" sz="1300" dirty="0" err="1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coeff</a:t>
            </a:r>
            <a:r>
              <a:rPr lang="en-US" altLang="ko-KR" sz="13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 : </a:t>
            </a:r>
            <a:r>
              <a:rPr lang="en-US" altLang="ko-KR" sz="1300" dirty="0">
                <a:solidFill>
                  <a:srgbClr val="FF0000"/>
                </a:solidFill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3200</a:t>
            </a:r>
            <a:r>
              <a:rPr lang="en-US" altLang="ko-KR" sz="1300" dirty="0">
                <a:solidFill>
                  <a:srgbClr val="FF0000"/>
                </a:solidFill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0</a:t>
            </a:r>
            <a:r>
              <a:rPr lang="en-US" altLang="ko-KR" sz="1300" dirty="0">
                <a:solidFill>
                  <a:srgbClr val="FF0000"/>
                </a:solidFill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 </a:t>
            </a:r>
            <a:r>
              <a:rPr lang="en-US" altLang="ko-KR" sz="13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) </a:t>
            </a:r>
            <a:endParaRPr lang="ko-KR" altLang="en-US" sz="13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0EE358A-E526-8082-FE08-186F5B3CEB95}"/>
              </a:ext>
            </a:extLst>
          </p:cNvPr>
          <p:cNvSpPr txBox="1"/>
          <p:nvPr/>
        </p:nvSpPr>
        <p:spPr>
          <a:xfrm>
            <a:off x="6593075" y="1842438"/>
            <a:ext cx="447718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ko-KR" sz="13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ⅱ</a:t>
            </a:r>
            <a:r>
              <a:rPr lang="en-US" altLang="ko-KR" sz="1300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)  </a:t>
            </a:r>
            <a:r>
              <a:rPr lang="en-US" altLang="ko-KR" sz="13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iFirIn</a:t>
            </a:r>
            <a:r>
              <a:rPr lang="en-US" altLang="ko-KR" sz="1300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== 3’b111  </a:t>
            </a:r>
            <a:r>
              <a:rPr lang="en-US" altLang="ko-KR" sz="13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( Coeff : 0-40,   Peak </a:t>
            </a:r>
            <a:r>
              <a:rPr lang="en-US" altLang="ko-KR" sz="1300" dirty="0" err="1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coeff</a:t>
            </a:r>
            <a:r>
              <a:rPr lang="en-US" altLang="ko-KR" sz="13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 : </a:t>
            </a:r>
            <a:r>
              <a:rPr lang="en-US" altLang="ko-KR" sz="1300" dirty="0">
                <a:solidFill>
                  <a:srgbClr val="FF0000"/>
                </a:solidFill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-32000</a:t>
            </a:r>
            <a:r>
              <a:rPr lang="en-US" altLang="ko-KR" sz="1300" dirty="0">
                <a:solidFill>
                  <a:srgbClr val="0070C0"/>
                </a:solidFill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 </a:t>
            </a:r>
            <a:r>
              <a:rPr lang="en-US" altLang="ko-KR" sz="13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) </a:t>
            </a:r>
            <a:endParaRPr lang="ko-KR" altLang="en-US" sz="1300" dirty="0"/>
          </a:p>
        </p:txBody>
      </p:sp>
      <p:pic>
        <p:nvPicPr>
          <p:cNvPr id="19" name="그림 18">
            <a:extLst>
              <a:ext uri="{FF2B5EF4-FFF2-40B4-BE49-F238E27FC236}">
                <a16:creationId xmlns:a16="http://schemas.microsoft.com/office/drawing/2014/main" id="{5722DA84-B032-3F74-ADB6-418D052F62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7419" y="2256059"/>
            <a:ext cx="5195600" cy="3404673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F63E3769-DC1C-73C3-7DF8-3BDA4469B022}"/>
              </a:ext>
            </a:extLst>
          </p:cNvPr>
          <p:cNvSpPr txBox="1"/>
          <p:nvPr/>
        </p:nvSpPr>
        <p:spPr>
          <a:xfrm>
            <a:off x="9195259" y="5938876"/>
            <a:ext cx="246334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500" dirty="0">
                <a:latin typeface="Arial" panose="020B0604020202020204" pitchFamily="34" charset="0"/>
                <a:cs typeface="Arial" panose="020B0604020202020204" pitchFamily="34" charset="0"/>
              </a:rPr>
              <a:t>Tools : Quartus Model-Sim		</a:t>
            </a:r>
            <a:endParaRPr lang="ko-KR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슬라이드 번호 개체 틀 20">
            <a:extLst>
              <a:ext uri="{FF2B5EF4-FFF2-40B4-BE49-F238E27FC236}">
                <a16:creationId xmlns:a16="http://schemas.microsoft.com/office/drawing/2014/main" id="{8D5D3D70-2F25-0B4A-1610-666BC458E7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14</a:t>
            </a:fld>
            <a:endParaRPr lang="ko-KR" altLang="en-US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B7BC4252-785D-DA23-E1D9-BAA52A5C22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0400" y="2262793"/>
            <a:ext cx="5195600" cy="3397929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FA85DF94-630F-C1EC-E2CC-1971239DAC4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30493" y="2203736"/>
            <a:ext cx="4894411" cy="3456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3496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A3A3919-E20A-D24D-18CE-3A11290103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FFFE564-FBC0-B43D-49E7-D04262FA15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Verification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641214D-0CD8-53B2-2374-B7C45E66C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22864851-50D5-DE77-BD12-9B611CC768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C3B017A-1799-E3C6-9867-A8ED8730C5F3}"/>
              </a:ext>
            </a:extLst>
          </p:cNvPr>
          <p:cNvSpPr txBox="1"/>
          <p:nvPr/>
        </p:nvSpPr>
        <p:spPr>
          <a:xfrm>
            <a:off x="838200" y="1842439"/>
            <a:ext cx="4445832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ko-KR" sz="13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ⅰ</a:t>
            </a:r>
            <a:r>
              <a:rPr lang="en-US" altLang="ko-KR" sz="1300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)  </a:t>
            </a:r>
            <a:r>
              <a:rPr lang="en-US" altLang="ko-KR" sz="13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iFirIn</a:t>
            </a:r>
            <a:r>
              <a:rPr lang="en-US" altLang="ko-KR" sz="1300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== 3’b011  </a:t>
            </a:r>
            <a:r>
              <a:rPr lang="en-US" altLang="ko-KR" sz="13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( Coeff : 0-40,   Peak </a:t>
            </a:r>
            <a:r>
              <a:rPr lang="en-US" altLang="ko-KR" sz="1300" dirty="0" err="1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coeff</a:t>
            </a:r>
            <a:r>
              <a:rPr lang="en-US" altLang="ko-KR" sz="13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 : </a:t>
            </a:r>
            <a:r>
              <a:rPr lang="en-US" altLang="ko-KR" sz="1300" dirty="0">
                <a:solidFill>
                  <a:srgbClr val="0070C0"/>
                </a:solidFill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96000</a:t>
            </a:r>
            <a:r>
              <a:rPr lang="en-US" altLang="ko-KR" sz="13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 ) </a:t>
            </a:r>
            <a:endParaRPr lang="ko-KR" altLang="en-US" sz="13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9273396-5A05-2D11-8819-2691E740EF4F}"/>
              </a:ext>
            </a:extLst>
          </p:cNvPr>
          <p:cNvSpPr txBox="1"/>
          <p:nvPr/>
        </p:nvSpPr>
        <p:spPr>
          <a:xfrm>
            <a:off x="6593075" y="1842438"/>
            <a:ext cx="447718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ko-KR" sz="13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ⅱ</a:t>
            </a:r>
            <a:r>
              <a:rPr lang="en-US" altLang="ko-KR" sz="1300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)  </a:t>
            </a:r>
            <a:r>
              <a:rPr lang="en-US" altLang="ko-KR" sz="13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iFirIn</a:t>
            </a:r>
            <a:r>
              <a:rPr lang="en-US" altLang="ko-KR" sz="1300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== 3’b101  </a:t>
            </a:r>
            <a:r>
              <a:rPr lang="en-US" altLang="ko-KR" sz="13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( Coeff : 0-40,   Peak </a:t>
            </a:r>
            <a:r>
              <a:rPr lang="en-US" altLang="ko-KR" sz="1300" dirty="0" err="1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coeff</a:t>
            </a:r>
            <a:r>
              <a:rPr lang="en-US" altLang="ko-KR" sz="13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 : </a:t>
            </a:r>
            <a:r>
              <a:rPr lang="en-US" altLang="ko-KR" sz="1300" dirty="0">
                <a:solidFill>
                  <a:srgbClr val="0070C0"/>
                </a:solidFill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-9600</a:t>
            </a:r>
            <a:r>
              <a:rPr lang="en-US" altLang="ko-KR" sz="1300" dirty="0">
                <a:solidFill>
                  <a:srgbClr val="0070C0"/>
                </a:solidFill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0</a:t>
            </a:r>
            <a:r>
              <a:rPr lang="en-US" altLang="ko-KR" sz="13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</a:rPr>
              <a:t> ) </a:t>
            </a:r>
            <a:endParaRPr lang="ko-KR" altLang="en-US" sz="13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D935061-4564-345F-C707-291BF89A240A}"/>
              </a:ext>
            </a:extLst>
          </p:cNvPr>
          <p:cNvSpPr txBox="1"/>
          <p:nvPr/>
        </p:nvSpPr>
        <p:spPr>
          <a:xfrm>
            <a:off x="838200" y="1274928"/>
            <a:ext cx="113538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500" b="1" dirty="0">
                <a:latin typeface="Arial" panose="020B0604020202020204" pitchFamily="34" charset="0"/>
                <a:cs typeface="Arial" panose="020B0604020202020204" pitchFamily="34" charset="0"/>
              </a:rPr>
              <a:t>Pre-simulation #02  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( </a:t>
            </a:r>
            <a:r>
              <a:rPr lang="en-US" altLang="ko-KR" sz="2500" b="1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NumOfCoeff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: 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17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EA )</a:t>
            </a:r>
            <a:endParaRPr lang="ko-KR" alt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355BFE7-92A7-B5DB-BA43-C31130E6E326}"/>
              </a:ext>
            </a:extLst>
          </p:cNvPr>
          <p:cNvSpPr txBox="1"/>
          <p:nvPr/>
        </p:nvSpPr>
        <p:spPr>
          <a:xfrm>
            <a:off x="9195259" y="5938876"/>
            <a:ext cx="246334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500" dirty="0">
                <a:latin typeface="Arial" panose="020B0604020202020204" pitchFamily="34" charset="0"/>
                <a:cs typeface="Arial" panose="020B0604020202020204" pitchFamily="34" charset="0"/>
              </a:rPr>
              <a:t>Tools : Quartus Model-Sim		</a:t>
            </a:r>
            <a:endParaRPr lang="ko-KR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슬라이드 번호 개체 틀 14">
            <a:extLst>
              <a:ext uri="{FF2B5EF4-FFF2-40B4-BE49-F238E27FC236}">
                <a16:creationId xmlns:a16="http://schemas.microsoft.com/office/drawing/2014/main" id="{8240E9F6-E649-2DED-EA3F-AB2CD1CDF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15</a:t>
            </a:fld>
            <a:endParaRPr lang="ko-KR" altLang="en-US"/>
          </a:p>
        </p:txBody>
      </p:sp>
      <p:pic>
        <p:nvPicPr>
          <p:cNvPr id="19" name="그림 18">
            <a:extLst>
              <a:ext uri="{FF2B5EF4-FFF2-40B4-BE49-F238E27FC236}">
                <a16:creationId xmlns:a16="http://schemas.microsoft.com/office/drawing/2014/main" id="{2F0E8F59-CD45-4984-68CB-D1CB76351E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49635" y="2256047"/>
            <a:ext cx="4822785" cy="3404672"/>
          </a:xfrm>
          <a:prstGeom prst="rect">
            <a:avLst/>
          </a:prstGeom>
        </p:spPr>
      </p:pic>
      <p:pic>
        <p:nvPicPr>
          <p:cNvPr id="21" name="그림 20">
            <a:extLst>
              <a:ext uri="{FF2B5EF4-FFF2-40B4-BE49-F238E27FC236}">
                <a16:creationId xmlns:a16="http://schemas.microsoft.com/office/drawing/2014/main" id="{4EAAC85B-7BBF-083D-D8DB-854BFE34AF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0400" y="2256047"/>
            <a:ext cx="5195600" cy="3404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35050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242EC5E-DB69-4A31-C9B6-B21AFB878D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968FE42-AC85-DF55-703C-F044F6E89B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Verification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F3A228B-6E88-9694-646B-EE76F196E2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3FCD5590-7615-5292-E9FC-30CB8EAC82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그림 4" descr="평면도, 도표, 기술 도면, 개략도이(가) 표시된 사진&#10;&#10;자동 생성된 설명">
            <a:extLst>
              <a:ext uri="{FF2B5EF4-FFF2-40B4-BE49-F238E27FC236}">
                <a16:creationId xmlns:a16="http://schemas.microsoft.com/office/drawing/2014/main" id="{E418BCDA-0D9B-1EDD-0114-28E1DF360C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3058" y="1630899"/>
            <a:ext cx="6930755" cy="4158624"/>
          </a:xfrm>
          <a:prstGeom prst="rect">
            <a:avLst/>
          </a:prstGeom>
        </p:spPr>
      </p:pic>
      <p:pic>
        <p:nvPicPr>
          <p:cNvPr id="6" name="그림 5" descr="스크린샷, 다채로움이(가) 표시된 사진&#10;&#10;자동 생성된 설명">
            <a:extLst>
              <a:ext uri="{FF2B5EF4-FFF2-40B4-BE49-F238E27FC236}">
                <a16:creationId xmlns:a16="http://schemas.microsoft.com/office/drawing/2014/main" id="{921AC0BE-30BB-0ABA-99FA-DC54160216B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536" y="1630899"/>
            <a:ext cx="3171826" cy="416665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96832D75-B858-FA9A-C806-73AB2ED7F558}"/>
              </a:ext>
            </a:extLst>
          </p:cNvPr>
          <p:cNvSpPr txBox="1"/>
          <p:nvPr/>
        </p:nvSpPr>
        <p:spPr>
          <a:xfrm>
            <a:off x="904973" y="1278329"/>
            <a:ext cx="110298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atin typeface="Arial" panose="020B0604020202020204" pitchFamily="34" charset="0"/>
                <a:cs typeface="Arial" panose="020B0604020202020204" pitchFamily="34" charset="0"/>
              </a:rPr>
              <a:t>1) Synthesis						             2) Implementation				</a:t>
            </a:r>
            <a:endParaRPr lang="ko-KR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9FFCA5E-29A6-7BAF-4DDD-A74974A5ED7D}"/>
              </a:ext>
            </a:extLst>
          </p:cNvPr>
          <p:cNvSpPr txBox="1"/>
          <p:nvPr/>
        </p:nvSpPr>
        <p:spPr>
          <a:xfrm>
            <a:off x="7177922" y="5938876"/>
            <a:ext cx="582458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500" dirty="0">
                <a:latin typeface="Arial" panose="020B0604020202020204" pitchFamily="34" charset="0"/>
                <a:cs typeface="Arial" panose="020B0604020202020204" pitchFamily="34" charset="0"/>
              </a:rPr>
              <a:t>Tools : Xilinx </a:t>
            </a:r>
            <a:r>
              <a:rPr lang="en-US" altLang="ko-KR" sz="1500" dirty="0" err="1">
                <a:latin typeface="Arial" panose="020B0604020202020204" pitchFamily="34" charset="0"/>
                <a:cs typeface="Arial" panose="020B0604020202020204" pitchFamily="34" charset="0"/>
              </a:rPr>
              <a:t>Vivado</a:t>
            </a:r>
            <a:r>
              <a:rPr lang="en-US" altLang="ko-KR" sz="1500" dirty="0">
                <a:latin typeface="Arial" panose="020B0604020202020204" pitchFamily="34" charset="0"/>
                <a:cs typeface="Arial" panose="020B0604020202020204" pitchFamily="34" charset="0"/>
              </a:rPr>
              <a:t>		Parts : </a:t>
            </a:r>
            <a:r>
              <a:rPr lang="en-US" altLang="ko-KR" sz="15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c7a35tftg256-1</a:t>
            </a:r>
            <a:r>
              <a:rPr lang="en-US" altLang="ko-KR" sz="1500" dirty="0"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  <a:endParaRPr lang="ko-KR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슬라이드 번호 개체 틀 9">
            <a:extLst>
              <a:ext uri="{FF2B5EF4-FFF2-40B4-BE49-F238E27FC236}">
                <a16:creationId xmlns:a16="http://schemas.microsoft.com/office/drawing/2014/main" id="{2FD23D1F-ABDC-059A-0C4F-8BDBD06E2D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1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352797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AEC8920-FA3B-85AC-4059-C9972C0890F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BE1664A-41A2-6CD7-2DC1-AEF4F453D6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Verification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5D042AB-A68B-BC78-E5AC-782A7B9EB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F28ABF68-0FB1-5648-805A-913A25ED13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575F0CC5-B585-071F-A459-F90A8AAD0984}"/>
              </a:ext>
            </a:extLst>
          </p:cNvPr>
          <p:cNvSpPr txBox="1"/>
          <p:nvPr/>
        </p:nvSpPr>
        <p:spPr>
          <a:xfrm>
            <a:off x="7177922" y="5938876"/>
            <a:ext cx="582458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500" dirty="0">
                <a:latin typeface="Arial" panose="020B0604020202020204" pitchFamily="34" charset="0"/>
                <a:cs typeface="Arial" panose="020B0604020202020204" pitchFamily="34" charset="0"/>
              </a:rPr>
              <a:t>Tools : Xilinx </a:t>
            </a:r>
            <a:r>
              <a:rPr lang="en-US" altLang="ko-KR" sz="1500" dirty="0" err="1">
                <a:latin typeface="Arial" panose="020B0604020202020204" pitchFamily="34" charset="0"/>
                <a:cs typeface="Arial" panose="020B0604020202020204" pitchFamily="34" charset="0"/>
              </a:rPr>
              <a:t>Vivado</a:t>
            </a:r>
            <a:r>
              <a:rPr lang="en-US" altLang="ko-KR" sz="1500" dirty="0">
                <a:latin typeface="Arial" panose="020B0604020202020204" pitchFamily="34" charset="0"/>
                <a:cs typeface="Arial" panose="020B0604020202020204" pitchFamily="34" charset="0"/>
              </a:rPr>
              <a:t>		Parts : </a:t>
            </a:r>
            <a:r>
              <a:rPr lang="en-US" altLang="ko-KR" sz="15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c7a35tftg256-1</a:t>
            </a:r>
            <a:r>
              <a:rPr lang="en-US" altLang="ko-KR" sz="1500" dirty="0"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  <a:endParaRPr lang="ko-KR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2C0F452-E011-4E93-E308-DEFD87544268}"/>
              </a:ext>
            </a:extLst>
          </p:cNvPr>
          <p:cNvSpPr txBox="1"/>
          <p:nvPr/>
        </p:nvSpPr>
        <p:spPr>
          <a:xfrm>
            <a:off x="838200" y="1413354"/>
            <a:ext cx="113538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ko-KR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2500" b="1" dirty="0">
                <a:latin typeface="Arial" panose="020B0604020202020204" pitchFamily="34" charset="0"/>
                <a:cs typeface="Arial" panose="020B0604020202020204" pitchFamily="34" charset="0"/>
              </a:rPr>
              <a:t>Input : Data-set</a:t>
            </a:r>
          </a:p>
          <a:p>
            <a:endParaRPr lang="en-US" altLang="ko-KR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ko-KR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2500" b="1" dirty="0">
                <a:latin typeface="Arial" panose="020B0604020202020204" pitchFamily="34" charset="0"/>
                <a:cs typeface="Arial" panose="020B0604020202020204" pitchFamily="34" charset="0"/>
              </a:rPr>
              <a:t>Post-simulation #01 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</a:t>
            </a:r>
          </a:p>
          <a:p>
            <a:endParaRPr lang="en-US" altLang="ko-KR" sz="1500" b="1" dirty="0"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( </a:t>
            </a:r>
            <a:r>
              <a:rPr lang="en-US" altLang="ko-KR" sz="2500" b="1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NumOfCoeff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: 32 EA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    </a:t>
            </a:r>
            <a:r>
              <a:rPr lang="en-US" altLang="ko-KR" sz="2500" b="1" dirty="0" err="1">
                <a:latin typeface="Arial" panose="020B0604020202020204" pitchFamily="34" charset="0"/>
                <a:ea typeface="맑은 고딕" panose="020B0503020000020004" pitchFamily="50" charset="-127"/>
              </a:rPr>
              <a:t>iFirIn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 : </a:t>
            </a:r>
            <a:r>
              <a:rPr lang="en-US" altLang="ko-KR" sz="2500" b="1" dirty="0">
                <a:solidFill>
                  <a:srgbClr val="FF0000"/>
                </a:solidFill>
                <a:latin typeface="Arial" panose="020B0604020202020204" pitchFamily="34" charset="0"/>
                <a:ea typeface="맑은 고딕" panose="020B0503020000020004" pitchFamily="50" charset="-127"/>
              </a:rPr>
              <a:t>+1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 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)</a:t>
            </a:r>
          </a:p>
          <a:p>
            <a:endParaRPr lang="en-US" altLang="ko-KR" sz="25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endParaRPr lang="en-US" altLang="ko-KR" sz="25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r>
              <a:rPr lang="en-US" altLang="ko-KR" sz="2500" b="1" dirty="0">
                <a:latin typeface="Arial" panose="020B0604020202020204" pitchFamily="34" charset="0"/>
                <a:cs typeface="Arial" panose="020B0604020202020204" pitchFamily="34" charset="0"/>
              </a:rPr>
              <a:t>Post-simulation #02 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</a:t>
            </a:r>
          </a:p>
          <a:p>
            <a:endParaRPr lang="en-US" altLang="ko-KR" sz="1500" b="1" dirty="0"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( </a:t>
            </a:r>
            <a:r>
              <a:rPr lang="en-US" altLang="ko-KR" sz="2500" b="1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NumOfCoeff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: 32 EA    </a:t>
            </a:r>
            <a:r>
              <a:rPr lang="en-US" altLang="ko-KR" sz="2500" b="1" dirty="0" err="1">
                <a:latin typeface="Arial" panose="020B0604020202020204" pitchFamily="34" charset="0"/>
                <a:ea typeface="맑은 고딕" panose="020B0503020000020004" pitchFamily="50" charset="-127"/>
              </a:rPr>
              <a:t>iFirIn</a:t>
            </a:r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 : </a:t>
            </a:r>
            <a:r>
              <a:rPr lang="en-US" altLang="ko-KR" sz="2500" b="1" dirty="0">
                <a:solidFill>
                  <a:srgbClr val="0070C0"/>
                </a:solidFill>
                <a:latin typeface="Arial" panose="020B0604020202020204" pitchFamily="34" charset="0"/>
                <a:ea typeface="맑은 고딕" panose="020B0503020000020004" pitchFamily="50" charset="-127"/>
              </a:rPr>
              <a:t>+3 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)</a:t>
            </a:r>
          </a:p>
        </p:txBody>
      </p:sp>
      <p:sp>
        <p:nvSpPr>
          <p:cNvPr id="12" name="슬라이드 번호 개체 틀 11">
            <a:extLst>
              <a:ext uri="{FF2B5EF4-FFF2-40B4-BE49-F238E27FC236}">
                <a16:creationId xmlns:a16="http://schemas.microsoft.com/office/drawing/2014/main" id="{1F993223-BB44-AB19-66E0-A8D0E6731C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1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587169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97120E-DC38-8EB6-30B6-3DDE6AEAB3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D26951CC-84A2-BDDB-0239-2FDFE506BC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A4DB4E-7524-4D48-9D4B-43FBA65CDA29}" type="slidenum">
              <a:rPr lang="ko-KR" altLang="en-US" smtClean="0"/>
              <a:t>18</a:t>
            </a:fld>
            <a:endParaRPr lang="ko-KR" altLang="en-US" dirty="0"/>
          </a:p>
        </p:txBody>
      </p:sp>
      <p:sp>
        <p:nvSpPr>
          <p:cNvPr id="6" name="제목 5">
            <a:extLst>
              <a:ext uri="{FF2B5EF4-FFF2-40B4-BE49-F238E27FC236}">
                <a16:creationId xmlns:a16="http://schemas.microsoft.com/office/drawing/2014/main" id="{1D1828B3-402F-625B-87CD-776B23A47D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FIR filter with kaiser window</a:t>
            </a:r>
            <a:endParaRPr lang="ko-KR" altLang="en-US" dirty="0"/>
          </a:p>
        </p:txBody>
      </p:sp>
      <p:graphicFrame>
        <p:nvGraphicFramePr>
          <p:cNvPr id="14" name="표 13">
            <a:extLst>
              <a:ext uri="{FF2B5EF4-FFF2-40B4-BE49-F238E27FC236}">
                <a16:creationId xmlns:a16="http://schemas.microsoft.com/office/drawing/2014/main" id="{6359D69D-C79F-5D37-3995-6A0C3AECA7D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5356631"/>
              </p:ext>
            </p:extLst>
          </p:nvPr>
        </p:nvGraphicFramePr>
        <p:xfrm>
          <a:off x="927354" y="1618488"/>
          <a:ext cx="3726942" cy="4310010"/>
        </p:xfrm>
        <a:graphic>
          <a:graphicData uri="http://schemas.openxmlformats.org/drawingml/2006/table">
            <a:tbl>
              <a:tblPr/>
              <a:tblGrid>
                <a:gridCol w="756812">
                  <a:extLst>
                    <a:ext uri="{9D8B030D-6E8A-4147-A177-3AD203B41FA5}">
                      <a16:colId xmlns:a16="http://schemas.microsoft.com/office/drawing/2014/main" val="1195049335"/>
                    </a:ext>
                  </a:extLst>
                </a:gridCol>
                <a:gridCol w="756812">
                  <a:extLst>
                    <a:ext uri="{9D8B030D-6E8A-4147-A177-3AD203B41FA5}">
                      <a16:colId xmlns:a16="http://schemas.microsoft.com/office/drawing/2014/main" val="586385946"/>
                    </a:ext>
                  </a:extLst>
                </a:gridCol>
                <a:gridCol w="2213318">
                  <a:extLst>
                    <a:ext uri="{9D8B030D-6E8A-4147-A177-3AD203B41FA5}">
                      <a16:colId xmlns:a16="http://schemas.microsoft.com/office/drawing/2014/main" val="3881494708"/>
                    </a:ext>
                  </a:extLst>
                </a:gridCol>
              </a:tblGrid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0D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nteger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0D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inary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0D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8288179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16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_0000_0011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9131530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15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_0000_000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3163124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14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_1111_101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74949113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13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_0000_011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32827358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12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_0000_000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1129753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11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_1111_0101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0985281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1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_0000_1101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3755176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9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_0000_000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8785941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8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_1110_1101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5520888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7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4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_0010_100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89871860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6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_0000_000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0019491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5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7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_1110_0101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870064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4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8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_0011_000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5556841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3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_0000_000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8839855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2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2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_1001_101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9128180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-1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6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_1100_111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8655958"/>
                  </a:ext>
                </a:extLst>
              </a:tr>
              <a:tr h="239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_1111_010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55971803"/>
                  </a:ext>
                </a:extLst>
              </a:tr>
            </a:tbl>
          </a:graphicData>
        </a:graphic>
      </p:graphicFrame>
      <p:pic>
        <p:nvPicPr>
          <p:cNvPr id="16" name="그림 15">
            <a:extLst>
              <a:ext uri="{FF2B5EF4-FFF2-40B4-BE49-F238E27FC236}">
                <a16:creationId xmlns:a16="http://schemas.microsoft.com/office/drawing/2014/main" id="{38403584-CBFD-C99F-A334-4D03447EBA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7619" y="2203585"/>
            <a:ext cx="5038529" cy="3139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43214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51BDD44-A67A-B2A8-89B4-7B22A77E91A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617604E-522C-0A63-B44E-7167B2D315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Verification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BF3C561-72CE-E066-04D2-5D7E9D3F9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715333F0-AC4B-090D-55A4-6B2F1C07C43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5C1D330-F095-63E8-DCA8-1C48A9A9F328}"/>
              </a:ext>
            </a:extLst>
          </p:cNvPr>
          <p:cNvSpPr txBox="1"/>
          <p:nvPr/>
        </p:nvSpPr>
        <p:spPr>
          <a:xfrm>
            <a:off x="838200" y="1264932"/>
            <a:ext cx="32956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</a:rPr>
              <a:t>		</a:t>
            </a:r>
            <a:r>
              <a:rPr lang="en-US" altLang="ko-KR" sz="25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5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</a:rPr>
              <a:t> </a:t>
            </a:r>
          </a:p>
          <a:p>
            <a:endParaRPr lang="en-US" altLang="ko-KR" sz="1500" b="1" dirty="0"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endParaRPr lang="ko-KR" alt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AutoNum type="arabicPeriod"/>
            </a:pPr>
            <a:endParaRPr lang="ko-KR" alt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35BA969-4073-1DE5-7D93-D505FDB977B6}"/>
              </a:ext>
            </a:extLst>
          </p:cNvPr>
          <p:cNvSpPr txBox="1"/>
          <p:nvPr/>
        </p:nvSpPr>
        <p:spPr>
          <a:xfrm>
            <a:off x="7177922" y="5938876"/>
            <a:ext cx="582458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500" dirty="0">
                <a:latin typeface="Arial" panose="020B0604020202020204" pitchFamily="34" charset="0"/>
                <a:cs typeface="Arial" panose="020B0604020202020204" pitchFamily="34" charset="0"/>
              </a:rPr>
              <a:t>Tools : Xilinx </a:t>
            </a:r>
            <a:r>
              <a:rPr lang="en-US" altLang="ko-KR" sz="1500" dirty="0" err="1">
                <a:latin typeface="Arial" panose="020B0604020202020204" pitchFamily="34" charset="0"/>
                <a:cs typeface="Arial" panose="020B0604020202020204" pitchFamily="34" charset="0"/>
              </a:rPr>
              <a:t>Vivado</a:t>
            </a:r>
            <a:r>
              <a:rPr lang="en-US" altLang="ko-KR" sz="1500" dirty="0">
                <a:latin typeface="Arial" panose="020B0604020202020204" pitchFamily="34" charset="0"/>
                <a:cs typeface="Arial" panose="020B0604020202020204" pitchFamily="34" charset="0"/>
              </a:rPr>
              <a:t>		Parts : </a:t>
            </a:r>
            <a:r>
              <a:rPr lang="en-US" altLang="ko-KR" sz="15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c7a35tftg256-1</a:t>
            </a:r>
            <a:r>
              <a:rPr lang="en-US" altLang="ko-KR" sz="1500" dirty="0"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  <a:endParaRPr lang="ko-KR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2D36014C-F3DD-731B-4C17-2188B32F35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19</a:t>
            </a:fld>
            <a:endParaRPr lang="ko-KR" altLang="en-US"/>
          </a:p>
        </p:txBody>
      </p:sp>
      <p:pic>
        <p:nvPicPr>
          <p:cNvPr id="6" name="KakaoTalk_20241210_105636151">
            <a:hlinkClick r:id="" action="ppaction://media"/>
            <a:extLst>
              <a:ext uri="{FF2B5EF4-FFF2-40B4-BE49-F238E27FC236}">
                <a16:creationId xmlns:a16="http://schemas.microsoft.com/office/drawing/2014/main" id="{AD76B0C1-E976-F565-8E1F-0C8D2162FE80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>
            <a:lum bright="-52000" contrast="12000"/>
          </a:blip>
          <a:stretch>
            <a:fillRect/>
          </a:stretch>
        </p:blipFill>
        <p:spPr>
          <a:xfrm rot="16200000">
            <a:off x="1852911" y="1005857"/>
            <a:ext cx="2609256" cy="463867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DB868F8-307E-F867-ECB2-73F269660563}"/>
              </a:ext>
            </a:extLst>
          </p:cNvPr>
          <p:cNvSpPr txBox="1"/>
          <p:nvPr/>
        </p:nvSpPr>
        <p:spPr>
          <a:xfrm>
            <a:off x="6875874" y="1215348"/>
            <a:ext cx="3214341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 b="1" dirty="0">
                <a:latin typeface="Arial" panose="020B0604020202020204" pitchFamily="34" charset="0"/>
                <a:cs typeface="Arial" panose="020B0604020202020204" pitchFamily="34" charset="0"/>
              </a:rPr>
              <a:t>Post-simulation #02</a:t>
            </a:r>
            <a:endParaRPr lang="ko-KR" altLang="en-US" sz="25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337A3FD-56AC-3144-23F2-2D6E87145A72}"/>
              </a:ext>
            </a:extLst>
          </p:cNvPr>
          <p:cNvSpPr txBox="1"/>
          <p:nvPr/>
        </p:nvSpPr>
        <p:spPr>
          <a:xfrm>
            <a:off x="878854" y="1337860"/>
            <a:ext cx="3214341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 b="1" dirty="0">
                <a:latin typeface="Arial" panose="020B0604020202020204" pitchFamily="34" charset="0"/>
                <a:cs typeface="Arial" panose="020B0604020202020204" pitchFamily="34" charset="0"/>
              </a:rPr>
              <a:t>Post-simulation #01</a:t>
            </a:r>
            <a:endParaRPr lang="ko-KR" altLang="en-US" sz="2500" dirty="0"/>
          </a:p>
        </p:txBody>
      </p:sp>
      <p:pic>
        <p:nvPicPr>
          <p:cNvPr id="10" name="KakaoTalk_20241211_131950293">
            <a:hlinkClick r:id="" action="ppaction://media"/>
            <a:extLst>
              <a:ext uri="{FF2B5EF4-FFF2-40B4-BE49-F238E27FC236}">
                <a16:creationId xmlns:a16="http://schemas.microsoft.com/office/drawing/2014/main" id="{DD8C52D1-EA1C-2023-4BF5-A9FE58FC0B6C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>
            <a:lum bright="-52000" contrast="24000"/>
          </a:blip>
          <a:stretch>
            <a:fillRect/>
          </a:stretch>
        </p:blipFill>
        <p:spPr>
          <a:xfrm>
            <a:off x="6507478" y="2016476"/>
            <a:ext cx="4638678" cy="2609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4910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2024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31794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11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 mute="1">
                <p:cTn id="17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BC72F84-8A19-46F0-2A11-423A8C34907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68E15D8-096F-0F17-9375-7DC3EA8985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pPr algn="ctr"/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Contents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CFC7EC4-FA0B-D9E4-7A5A-B06B62464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7484" y="141077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8D78F1E-359C-FF73-0A27-38C6CA4090AB}"/>
              </a:ext>
            </a:extLst>
          </p:cNvPr>
          <p:cNvSpPr txBox="1"/>
          <p:nvPr/>
        </p:nvSpPr>
        <p:spPr>
          <a:xfrm>
            <a:off x="4775853" y="1780103"/>
            <a:ext cx="2791121" cy="486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altLang="ko-KR" sz="2700" b="1" dirty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</a:p>
          <a:p>
            <a:pPr marL="457200" indent="-457200">
              <a:buAutoNum type="arabicPeriod"/>
            </a:pPr>
            <a:endParaRPr lang="en-US" altLang="ko-KR" sz="2700" b="1" dirty="0">
              <a:effectLst/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>
              <a:buAutoNum type="arabicPeriod"/>
            </a:pPr>
            <a:endParaRPr lang="en-US" altLang="ko-KR" sz="2000" b="1" dirty="0">
              <a:effectLst/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>
              <a:buAutoNum type="arabicPeriod"/>
            </a:pPr>
            <a:r>
              <a:rPr lang="en-US" altLang="ko-KR" sz="27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Structure</a:t>
            </a:r>
            <a:endParaRPr lang="en-US" altLang="ko-KR" sz="2700" b="1" dirty="0">
              <a:effectLst/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pPr marL="457200" indent="-457200">
              <a:buAutoNum type="arabicPeriod"/>
            </a:pPr>
            <a:endParaRPr lang="en-US" altLang="ko-KR" sz="27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>
              <a:buAutoNum type="arabicPeriod"/>
            </a:pPr>
            <a:endParaRPr lang="en-US" altLang="ko-KR" sz="20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>
              <a:buFontTx/>
              <a:buAutoNum type="arabicPeriod"/>
            </a:pPr>
            <a:r>
              <a:rPr lang="en-US" altLang="ko-KR" sz="2700" b="1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Verification</a:t>
            </a:r>
            <a:endParaRPr lang="en-US" altLang="ko-KR" sz="2700" b="1" dirty="0">
              <a:effectLst/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pPr marL="457200" indent="-457200">
              <a:buFontTx/>
              <a:buAutoNum type="arabicPeriod"/>
            </a:pPr>
            <a:endParaRPr lang="en-US" altLang="ko-KR" sz="27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>
              <a:buFontTx/>
              <a:buAutoNum type="arabicPeriod"/>
            </a:pPr>
            <a:endParaRPr lang="en-US" altLang="ko-KR" sz="20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>
              <a:buFontTx/>
              <a:buAutoNum type="arabicPeriod"/>
            </a:pPr>
            <a:r>
              <a:rPr lang="en-US" altLang="ko-KR" sz="2700" b="1" dirty="0"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  <a:endParaRPr lang="ko-KR" altLang="en-US" sz="27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Tx/>
              <a:buAutoNum type="arabicPeriod"/>
            </a:pPr>
            <a:endParaRPr lang="ko-KR" altLang="en-US" sz="27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AutoNum type="arabicPeriod"/>
            </a:pPr>
            <a:endParaRPr lang="ko-KR" altLang="en-US" sz="27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74D04EB4-ACAE-43CD-4260-338B1D357C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675" y="6437260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42840FC1-8A68-22A5-8E65-6FC21B6C22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4285383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8822355-8843-CF4B-A96A-BE75FA129BD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C4302B9-6603-B41C-6D1C-3752C1CB8C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2E23BFD-A02C-F037-B05E-A3F8CEA0F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94239702-2DD2-3C79-C2C7-DB7A3273EDB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DC30621E-6934-7C1D-F4AF-56910DF7AB70}"/>
              </a:ext>
            </a:extLst>
          </p:cNvPr>
          <p:cNvSpPr txBox="1"/>
          <p:nvPr/>
        </p:nvSpPr>
        <p:spPr>
          <a:xfrm>
            <a:off x="1019175" y="1832626"/>
            <a:ext cx="8993171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000" b="1" dirty="0">
                <a:latin typeface="Arial" panose="020B0604020202020204" pitchFamily="34" charset="0"/>
                <a:cs typeface="Arial" panose="020B0604020202020204" pitchFamily="34" charset="0"/>
              </a:rPr>
              <a:t>Problem </a:t>
            </a:r>
            <a:endParaRPr lang="en-US" altLang="ko-KR" sz="3000" b="1" dirty="0">
              <a:highlight>
                <a:srgbClr val="FFFF00"/>
              </a:highlight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ko-K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ko-K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ko-K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2500" dirty="0">
                <a:latin typeface="Arial" panose="020B0604020202020204" pitchFamily="34" charset="0"/>
                <a:cs typeface="Arial" panose="020B0604020202020204" pitchFamily="34" charset="0"/>
              </a:rPr>
              <a:t>Randomly specified address 	  :      </a:t>
            </a:r>
            <a:r>
              <a:rPr lang="en-US" altLang="ko-KR" sz="2500" dirty="0" err="1">
                <a:highlight>
                  <a:srgbClr val="00FFFF"/>
                </a:highlight>
                <a:latin typeface="Arial" panose="020B0604020202020204" pitchFamily="34" charset="0"/>
                <a:cs typeface="Arial" panose="020B0604020202020204" pitchFamily="34" charset="0"/>
              </a:rPr>
              <a:t>Adderess</a:t>
            </a:r>
            <a:r>
              <a:rPr lang="en-US" altLang="ko-KR" sz="2500" dirty="0">
                <a:highlight>
                  <a:srgbClr val="00FFFF"/>
                </a:highlight>
                <a:latin typeface="Arial" panose="020B0604020202020204" pitchFamily="34" charset="0"/>
                <a:cs typeface="Arial" panose="020B0604020202020204" pitchFamily="34" charset="0"/>
              </a:rPr>
              <a:t> of SP-SRAM</a:t>
            </a:r>
            <a:r>
              <a:rPr lang="en-US" altLang="ko-KR" sz="2500" dirty="0"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57D187B4-5E88-3E0E-8B11-856840BA6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2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049625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26C129-E79E-290E-744F-F31E35A4DE5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65B8898-6C3E-B14D-E8C5-C1E700F735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Conclusion 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2BE1B82-3DED-3DF9-D048-F546E2616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C1672C03-6A15-2025-6374-8638757E07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BAFB4D0-D2BE-A43B-7B98-FC09EE0BA643}"/>
              </a:ext>
            </a:extLst>
          </p:cNvPr>
          <p:cNvSpPr txBox="1"/>
          <p:nvPr/>
        </p:nvSpPr>
        <p:spPr>
          <a:xfrm>
            <a:off x="1019175" y="1832626"/>
            <a:ext cx="9783943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000" b="1" dirty="0">
                <a:latin typeface="Arial" panose="020B0604020202020204" pitchFamily="34" charset="0"/>
                <a:cs typeface="Arial" panose="020B0604020202020204" pitchFamily="34" charset="0"/>
              </a:rPr>
              <a:t>Improvement </a:t>
            </a:r>
            <a:endParaRPr lang="en-US" altLang="ko-KR" sz="3000" b="1" dirty="0">
              <a:highlight>
                <a:srgbClr val="FFFF00"/>
              </a:highlight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ko-K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ko-K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ko-K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2500" dirty="0">
                <a:latin typeface="Arial" panose="020B0604020202020204" pitchFamily="34" charset="0"/>
                <a:cs typeface="Arial" panose="020B0604020202020204" pitchFamily="34" charset="0"/>
              </a:rPr>
              <a:t>Randomly specified address 	 =&gt;    </a:t>
            </a:r>
            <a:r>
              <a:rPr lang="en-US" altLang="ko-KR" sz="2500" dirty="0">
                <a:highlight>
                  <a:srgbClr val="FFFF00"/>
                </a:highlight>
                <a:latin typeface="Arial" panose="020B0604020202020204" pitchFamily="34" charset="0"/>
                <a:cs typeface="Arial" panose="020B0604020202020204" pitchFamily="34" charset="0"/>
              </a:rPr>
              <a:t>APB Protocol Module</a:t>
            </a:r>
            <a:r>
              <a:rPr lang="en-US" altLang="ko-KR" sz="2500" dirty="0"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1EC7FF5B-8A21-6DD1-09A4-972EB34C7E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2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5693268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11C5F4E-92D7-B3A1-704C-3FFF5FEABD7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1A6BFEF-BD37-BA44-CB83-01C114BE8C7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593510"/>
            <a:ext cx="9144000" cy="146118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ko-KR" sz="7000" b="1" kern="100" dirty="0">
                <a:effectLst/>
                <a:latin typeface="Arial" panose="020B0604020202020204" pitchFamily="34" charset="0"/>
                <a:ea typeface="굴림" panose="020B0600000101010101" pitchFamily="50" charset="-127"/>
                <a:cs typeface="Times New Roman" panose="02020603050405020304" pitchFamily="18" charset="0"/>
              </a:rPr>
              <a:t>Thank you</a:t>
            </a:r>
            <a:endParaRPr lang="ko-KR" altLang="en-US" sz="7000" dirty="0"/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B216EBA9-8667-1A79-978E-9774E3F9B49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71475" y="4311947"/>
            <a:ext cx="11449050" cy="2439638"/>
          </a:xfrm>
        </p:spPr>
        <p:txBody>
          <a:bodyPr>
            <a:normAutofit/>
          </a:bodyPr>
          <a:lstStyle/>
          <a:p>
            <a:endParaRPr lang="en-US" altLang="ko-KR" sz="1500" b="1" dirty="0"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endParaRPr lang="en-US" altLang="ko-KR" sz="1500" b="1" dirty="0"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500" b="1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Department of Electronic Engineering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 </a:t>
            </a:r>
            <a:endParaRPr lang="ko-KR" altLang="ko-KR" sz="15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 20203033 </a:t>
            </a:r>
            <a:r>
              <a:rPr lang="ko-KR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주</a:t>
            </a:r>
            <a:r>
              <a:rPr lang="ko-KR" altLang="ko-KR" sz="1500" kern="100" dirty="0">
                <a:effectLst/>
                <a:latin typeface="맑은 고딕" panose="020B0503020000020004" pitchFamily="50" charset="-127"/>
                <a:ea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ko-KR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동</a:t>
            </a:r>
            <a:r>
              <a:rPr lang="ko-KR" altLang="ko-KR" sz="1500" kern="100" dirty="0">
                <a:effectLst/>
                <a:latin typeface="맑은 고딕" panose="020B0503020000020004" pitchFamily="50" charset="-127"/>
                <a:ea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ko-KR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준</a:t>
            </a:r>
            <a:r>
              <a:rPr lang="en-US" altLang="ko-KR" sz="1500" kern="1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  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20203023 </a:t>
            </a:r>
            <a:r>
              <a:rPr lang="ko-KR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우</a:t>
            </a:r>
            <a:r>
              <a:rPr lang="ko-KR" altLang="ko-KR" sz="1500" kern="100" dirty="0">
                <a:effectLst/>
                <a:latin typeface="맑은 고딕" panose="020B0503020000020004" pitchFamily="50" charset="-127"/>
                <a:ea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ko-KR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상</a:t>
            </a:r>
            <a:r>
              <a:rPr lang="ko-KR" altLang="ko-KR" sz="1500" kern="100" dirty="0">
                <a:effectLst/>
                <a:latin typeface="맑은 고딕" panose="020B0503020000020004" pitchFamily="50" charset="-127"/>
                <a:ea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ko-KR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욱</a:t>
            </a:r>
            <a:r>
              <a:rPr lang="en-US" altLang="ko-KR" sz="15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	</a:t>
            </a:r>
            <a:endParaRPr lang="ko-KR" altLang="en-US" sz="1500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35074C23-2A61-6C0F-6D57-2409FFA32C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675" y="6437260"/>
            <a:ext cx="1390650" cy="314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71758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C42B6297-D17B-E47E-319D-A2BA45B4D5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3CA8A8D-8746-22C6-4A28-29FA6FCBB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5961C546-7756-AFFA-82D5-2674A91B2B8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E89D3ABD-137B-09A8-AB09-DC3E3B91A3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3749678"/>
            <a:ext cx="4104578" cy="2388118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1A707899-C14D-2A19-E309-9A37E70EBC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26350" y="3749678"/>
            <a:ext cx="5016599" cy="2388118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C0498E5B-978B-F99D-EE68-2D186F402EE5}"/>
              </a:ext>
            </a:extLst>
          </p:cNvPr>
          <p:cNvSpPr txBox="1"/>
          <p:nvPr/>
        </p:nvSpPr>
        <p:spPr>
          <a:xfrm>
            <a:off x="2035793" y="6039145"/>
            <a:ext cx="16579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Time domain</a:t>
            </a:r>
            <a:endParaRPr lang="ko-KR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DD23036-014A-C11D-9C5C-ACFD5D4834C0}"/>
              </a:ext>
            </a:extLst>
          </p:cNvPr>
          <p:cNvSpPr txBox="1"/>
          <p:nvPr/>
        </p:nvSpPr>
        <p:spPr>
          <a:xfrm>
            <a:off x="7814630" y="6039145"/>
            <a:ext cx="23230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Frequency domain</a:t>
            </a:r>
            <a:endParaRPr lang="ko-KR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4" name="그림 13">
            <a:extLst>
              <a:ext uri="{FF2B5EF4-FFF2-40B4-BE49-F238E27FC236}">
                <a16:creationId xmlns:a16="http://schemas.microsoft.com/office/drawing/2014/main" id="{34AB7159-DB20-F0BF-A07B-F8B9598E770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6620" y="2021417"/>
            <a:ext cx="2781688" cy="847843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2D5E0575-2B54-BCB8-38E4-777B76648353}"/>
              </a:ext>
            </a:extLst>
          </p:cNvPr>
          <p:cNvSpPr txBox="1"/>
          <p:nvPr/>
        </p:nvSpPr>
        <p:spPr>
          <a:xfrm>
            <a:off x="3420950" y="1576387"/>
            <a:ext cx="49730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Discrete-Time Fourier Transform (D.T.F.T.)</a:t>
            </a:r>
            <a:endParaRPr lang="ko-KR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슬라이드 번호 개체 틀 15">
            <a:extLst>
              <a:ext uri="{FF2B5EF4-FFF2-40B4-BE49-F238E27FC236}">
                <a16:creationId xmlns:a16="http://schemas.microsoft.com/office/drawing/2014/main" id="{EAC5DEE9-E421-8F0F-C11D-B5EC20461B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64111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CA612D3-4B30-E097-BE7F-5EAC2D4FC02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4DD3AA4-AED8-B314-6EB0-69BCE371CD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F98D349-FC77-FC56-A473-5A1B3776B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7B3CB64D-A6F7-8F81-AD3B-7E569F507A4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43DAC03B-9DE9-DF9C-4027-F1016F3A6E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8326" y="1415387"/>
            <a:ext cx="9956990" cy="386622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29122FA-470A-92A2-EBC5-7D01E0ED5930}"/>
              </a:ext>
            </a:extLst>
          </p:cNvPr>
          <p:cNvSpPr txBox="1"/>
          <p:nvPr/>
        </p:nvSpPr>
        <p:spPr>
          <a:xfrm>
            <a:off x="2295644" y="5597158"/>
            <a:ext cx="7894149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 dirty="0">
                <a:latin typeface="Arial" panose="020B0604020202020204" pitchFamily="34" charset="0"/>
                <a:cs typeface="Arial" panose="020B0604020202020204" pitchFamily="34" charset="0"/>
              </a:rPr>
              <a:t>Symmetrical structure	=&gt;	</a:t>
            </a:r>
            <a:r>
              <a:rPr lang="en-US" altLang="ko-KR" sz="2500" dirty="0">
                <a:highlight>
                  <a:srgbClr val="FFFF00"/>
                </a:highlight>
                <a:latin typeface="Arial" panose="020B0604020202020204" pitchFamily="34" charset="0"/>
                <a:cs typeface="Arial" panose="020B0604020202020204" pitchFamily="34" charset="0"/>
              </a:rPr>
              <a:t>Fold filter coefficient</a:t>
            </a:r>
            <a:endParaRPr lang="ko-KR" altLang="en-US" sz="2500" dirty="0">
              <a:highlight>
                <a:srgbClr val="FFFF00"/>
              </a:highligh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슬라이드 번호 개체 틀 9">
            <a:extLst>
              <a:ext uri="{FF2B5EF4-FFF2-40B4-BE49-F238E27FC236}">
                <a16:creationId xmlns:a16="http://schemas.microsoft.com/office/drawing/2014/main" id="{45EEB8ED-FC0D-B73A-0C2B-FEEF25CBD8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324021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71759F-E16F-A3ED-0935-5AA95FDF9D3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3168485-0B79-CC53-B796-3C727155E7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Structure (Block diagram)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7E97785-579C-69BC-30AB-8B60B11EE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A6781DE9-65D5-1FC1-6E70-25D8F3FFBE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1987" y="1630841"/>
          <a:ext cx="7405914" cy="4753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191737" imgH="6295889" progId="Visio.Drawing.15">
                  <p:embed/>
                </p:oleObj>
              </mc:Choice>
              <mc:Fallback>
                <p:oleObj r:id="rId2" imgW="10191737" imgH="6295889" progId="Visio.Drawing.15">
                  <p:embed/>
                  <p:pic>
                    <p:nvPicPr>
                      <p:cNvPr id="5" name="개체 4">
                        <a:extLst>
                          <a:ext uri="{FF2B5EF4-FFF2-40B4-BE49-F238E27FC236}">
                            <a16:creationId xmlns:a16="http://schemas.microsoft.com/office/drawing/2014/main" id="{C4005A6D-7EB3-50D5-A313-0B2A9C2502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987" y="1630841"/>
                        <a:ext cx="7405914" cy="47539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6819E9D9-A302-04A3-36BC-5A254BB00833}"/>
              </a:ext>
            </a:extLst>
          </p:cNvPr>
          <p:cNvSpPr txBox="1"/>
          <p:nvPr/>
        </p:nvSpPr>
        <p:spPr>
          <a:xfrm>
            <a:off x="8147901" y="1576387"/>
            <a:ext cx="4044099" cy="486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atinLnBrk="1">
              <a:spcAft>
                <a:spcPts val="800"/>
              </a:spcAft>
            </a:pPr>
            <a:r>
              <a:rPr lang="en-US" altLang="ko-KR" sz="10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Clk12M	:  Reference Clock</a:t>
            </a:r>
            <a:endParaRPr lang="ko-KR" altLang="ko-KR" sz="1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0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EnSample600k	:  Shift </a:t>
            </a:r>
            <a:r>
              <a:rPr lang="en-US" altLang="ko-KR" sz="10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FirIn</a:t>
            </a:r>
            <a:r>
              <a:rPr lang="en-US" altLang="ko-KR" sz="10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in Delay Chain</a:t>
            </a:r>
            <a:endParaRPr lang="en-US" altLang="ko-KR" sz="1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endParaRPr lang="en-US" altLang="ko-KR" sz="1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endParaRPr lang="ko-KR" altLang="ko-KR" sz="1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0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NumOfCoeff</a:t>
            </a:r>
            <a:r>
              <a:rPr lang="en-US" altLang="ko-KR" sz="10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:  Number of Coefficient	   ( Variable )</a:t>
            </a:r>
            <a:endParaRPr lang="ko-KR" altLang="ko-KR" sz="1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0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CoeffUpdate</a:t>
            </a:r>
            <a:r>
              <a:rPr lang="en-US" altLang="ko-KR" sz="10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:  Update SP-SRAM	   ( Critical signal )</a:t>
            </a:r>
            <a:endParaRPr lang="ko-KR" altLang="ko-KR" sz="1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0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CsnRam</a:t>
            </a:r>
            <a:r>
              <a:rPr lang="en-US" altLang="ko-KR" sz="10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:  Select SP-SRAM </a:t>
            </a:r>
            <a:endParaRPr lang="ko-KR" altLang="ko-KR" sz="1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0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WrnRam</a:t>
            </a:r>
            <a:r>
              <a:rPr lang="en-US" altLang="ko-KR" sz="10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:  R/W SP-SRAM  </a:t>
            </a:r>
          </a:p>
          <a:p>
            <a:pPr latinLnBrk="1">
              <a:spcAft>
                <a:spcPts val="800"/>
              </a:spcAft>
            </a:pPr>
            <a:r>
              <a:rPr lang="en-US" altLang="ko-KR" sz="1000" kern="100" dirty="0"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                           </a:t>
            </a:r>
            <a:r>
              <a:rPr lang="en-US" altLang="ko-KR" sz="1000" kern="1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( Low =&gt; Write  High =&gt; Read )</a:t>
            </a:r>
            <a:endParaRPr lang="en-US" altLang="ko-KR" sz="1000" kern="100" dirty="0">
              <a:effectLst/>
              <a:latin typeface="Arial" panose="020B0604020202020204" pitchFamily="34" charset="0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0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 </a:t>
            </a:r>
            <a:endParaRPr lang="ko-KR" altLang="ko-KR" sz="1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0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wEnMul</a:t>
            </a:r>
            <a:r>
              <a:rPr lang="en-US" altLang="ko-KR" sz="10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:  Start Multiplication</a:t>
            </a:r>
            <a:endParaRPr lang="ko-KR" altLang="ko-KR" sz="1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0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wEnAdd</a:t>
            </a:r>
            <a:r>
              <a:rPr lang="en-US" altLang="ko-KR" sz="10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:  Start Addition</a:t>
            </a:r>
            <a:endParaRPr lang="ko-KR" altLang="ko-KR" sz="1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0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wEnAcc</a:t>
            </a:r>
            <a:r>
              <a:rPr lang="en-US" altLang="ko-KR" sz="10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:  Start Accumulation</a:t>
            </a:r>
            <a:endParaRPr lang="ko-KR" altLang="ko-KR" sz="1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atinLnBrk="1">
              <a:spcAft>
                <a:spcPts val="800"/>
              </a:spcAft>
            </a:pPr>
            <a:r>
              <a:rPr lang="en-US" altLang="ko-KR" sz="1000" kern="100" dirty="0" err="1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wEnDelay</a:t>
            </a:r>
            <a:r>
              <a:rPr lang="en-US" altLang="ko-KR" sz="1000" kern="1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:  Operate modules</a:t>
            </a:r>
          </a:p>
          <a:p>
            <a:pPr latinLnBrk="1">
              <a:spcAft>
                <a:spcPts val="800"/>
              </a:spcAft>
            </a:pPr>
            <a:r>
              <a:rPr lang="en-US" altLang="ko-KR" sz="1000" kern="100" dirty="0"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                           </a:t>
            </a:r>
            <a:r>
              <a:rPr lang="en-US" altLang="ko-KR" sz="1000" kern="100" dirty="0"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000" kern="1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( </a:t>
            </a:r>
            <a:r>
              <a:rPr lang="en-US" altLang="ko-KR" sz="1000" kern="100" dirty="0" err="1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DelayChain</a:t>
            </a:r>
            <a:r>
              <a:rPr lang="en-US" altLang="ko-KR" sz="1000" kern="1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맑은 고딕" panose="020B0503020000020004" pitchFamily="50" charset="-127"/>
                <a:cs typeface="Times New Roman" panose="02020603050405020304" pitchFamily="18" charset="0"/>
              </a:rPr>
              <a:t>, Multiplier, Accumulator, Sum )</a:t>
            </a:r>
            <a:endParaRPr lang="ko-KR" altLang="ko-KR" sz="1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endParaRPr lang="en-US" altLang="ko-KR" sz="1000" dirty="0">
              <a:highlight>
                <a:srgbClr val="FFFF00"/>
              </a:highlight>
            </a:endParaRPr>
          </a:p>
          <a:p>
            <a:endParaRPr lang="en-US" altLang="ko-KR" sz="1000" dirty="0">
              <a:highlight>
                <a:srgbClr val="FFFF00"/>
              </a:highlight>
            </a:endParaRPr>
          </a:p>
          <a:p>
            <a:r>
              <a:rPr lang="en-US" altLang="ko-KR" sz="1000" dirty="0">
                <a:highlight>
                  <a:srgbClr val="FFFF00"/>
                </a:highlight>
              </a:rPr>
              <a:t>rCnt_0</a:t>
            </a:r>
            <a:r>
              <a:rPr lang="en-US" altLang="ko-KR" sz="1000" dirty="0"/>
              <a:t>	: </a:t>
            </a:r>
            <a:r>
              <a:rPr lang="en-US" altLang="ko-KR" sz="1000" dirty="0">
                <a:highlight>
                  <a:srgbClr val="FFFF00"/>
                </a:highlight>
              </a:rPr>
              <a:t>Check Order of Coeff Written at SRAM (40EA)</a:t>
            </a:r>
          </a:p>
          <a:p>
            <a:r>
              <a:rPr lang="en-US" altLang="ko-KR" sz="1000" dirty="0"/>
              <a:t>	  </a:t>
            </a:r>
            <a:r>
              <a:rPr lang="en-US" altLang="ko-KR" sz="1000" dirty="0">
                <a:highlight>
                  <a:srgbClr val="FFFF00"/>
                </a:highlight>
              </a:rPr>
              <a:t>Check Order of Coeff Read at SRAM (10EA)</a:t>
            </a:r>
          </a:p>
          <a:p>
            <a:endParaRPr lang="en-US" altLang="ko-KR" sz="1000" dirty="0">
              <a:highlight>
                <a:srgbClr val="FFFF00"/>
              </a:highlight>
            </a:endParaRPr>
          </a:p>
          <a:p>
            <a:r>
              <a:rPr lang="en-US" altLang="ko-KR" sz="1000" dirty="0">
                <a:highlight>
                  <a:srgbClr val="FFFF00"/>
                </a:highlight>
              </a:rPr>
              <a:t>rCnt_1</a:t>
            </a:r>
            <a:r>
              <a:rPr lang="en-US" altLang="ko-KR" sz="1000" dirty="0"/>
              <a:t>	: </a:t>
            </a:r>
            <a:r>
              <a:rPr lang="en-US" altLang="ko-KR" sz="1000" dirty="0">
                <a:highlight>
                  <a:srgbClr val="FFFF00"/>
                </a:highlight>
              </a:rPr>
              <a:t>Check Number of iEnSample600k (80EA)</a:t>
            </a:r>
            <a:endParaRPr lang="ko-KR" altLang="en-US" sz="1000" dirty="0">
              <a:highlight>
                <a:srgbClr val="FFFF00"/>
              </a:highlight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F014EC20-10B4-84DB-B4BC-24A9ABF99E4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20101C51-2DE6-75BB-2D02-724B5F172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121853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EAF398D-9B9B-1900-B0EA-E303F6A088A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A34B163-62F8-B52E-6099-3D098A5C4D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Structure (Block diagram)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848D1CF-E22F-2E5F-3517-A9272DC27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954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7E592A94-F4C8-925B-DD48-C0596B6B06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0A0B30D-1175-5150-742A-B97D7F2AE356}"/>
              </a:ext>
            </a:extLst>
          </p:cNvPr>
          <p:cNvSpPr txBox="1"/>
          <p:nvPr/>
        </p:nvSpPr>
        <p:spPr>
          <a:xfrm>
            <a:off x="838200" y="1274928"/>
            <a:ext cx="10106025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Delay Chain</a:t>
            </a:r>
          </a:p>
          <a:p>
            <a:endParaRPr lang="en-US" altLang="ko-KR" sz="10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r>
              <a:rPr lang="en-US" altLang="ko-KR" sz="25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79-Tap Coefficient (Window size : </a:t>
            </a:r>
            <a:r>
              <a:rPr lang="en-US" altLang="ko-KR" sz="2500" dirty="0">
                <a:solidFill>
                  <a:srgbClr val="FF0000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40EA</a:t>
            </a:r>
            <a:r>
              <a:rPr lang="en-US" altLang="ko-KR" sz="25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  <a:endParaRPr lang="en-US" altLang="ko-KR" sz="25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>
              <a:buFontTx/>
              <a:buAutoNum type="arabicPeriod"/>
            </a:pPr>
            <a:endParaRPr lang="ko-KR" alt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Tx/>
              <a:buAutoNum type="arabicPeriod"/>
            </a:pPr>
            <a:endParaRPr lang="ko-KR" alt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AutoNum type="arabicPeriod"/>
            </a:pPr>
            <a:endParaRPr lang="ko-KR" alt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그림 11">
            <a:extLst>
              <a:ext uri="{FF2B5EF4-FFF2-40B4-BE49-F238E27FC236}">
                <a16:creationId xmlns:a16="http://schemas.microsoft.com/office/drawing/2014/main" id="{8FDF1756-2D75-02F4-C17C-B0171FAA01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9175" y="2466874"/>
            <a:ext cx="6629400" cy="3633779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B28BCD67-AE13-AD86-BAA5-CA6D071E79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87313" y="1576386"/>
            <a:ext cx="3447397" cy="4506577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C44C6D73-6929-0839-B515-89C6313F05A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87313" y="1576385"/>
            <a:ext cx="3447396" cy="4506577"/>
          </a:xfrm>
          <a:prstGeom prst="rect">
            <a:avLst/>
          </a:prstGeom>
        </p:spPr>
      </p:pic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E67ECF55-7A41-DDCE-4948-41E0DECD9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036342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1D78620-0627-E29B-AB30-1E6A32C76C1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45AC3DC5-7E4A-6DAF-5795-98255C87E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Structure (Block diagram)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42AD8D6-0C56-8260-84AC-7035AA043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713DE247-4232-BED3-ADBF-9A59AE840BB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E5E1AF81-58B6-AD1F-F15C-1985DED151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0879" y="2330531"/>
            <a:ext cx="6813686" cy="3617779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13D50C91-3B26-E852-E330-A6EA6BCB15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87313" y="1576386"/>
            <a:ext cx="3447397" cy="4506577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71D27B28-5D9E-7667-72AE-8D0041B423A8}"/>
              </a:ext>
            </a:extLst>
          </p:cNvPr>
          <p:cNvSpPr txBox="1"/>
          <p:nvPr/>
        </p:nvSpPr>
        <p:spPr>
          <a:xfrm>
            <a:off x="838200" y="1274928"/>
            <a:ext cx="10106025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5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ccumulator</a:t>
            </a:r>
          </a:p>
          <a:p>
            <a:endParaRPr lang="en-US" altLang="ko-KR" sz="10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r>
              <a:rPr lang="en-US" altLang="ko-KR" sz="25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Multiplier &amp; Adder (by 10X1 Mux)</a:t>
            </a:r>
            <a:endParaRPr lang="en-US" altLang="ko-KR" sz="25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>
              <a:buFontTx/>
              <a:buAutoNum type="arabicPeriod"/>
            </a:pPr>
            <a:endParaRPr lang="ko-KR" alt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Tx/>
              <a:buAutoNum type="arabicPeriod"/>
            </a:pPr>
            <a:endParaRPr lang="ko-KR" alt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AutoNum type="arabicPeriod"/>
            </a:pPr>
            <a:endParaRPr lang="ko-KR" alt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슬라이드 번호 개체 틀 13">
            <a:extLst>
              <a:ext uri="{FF2B5EF4-FFF2-40B4-BE49-F238E27FC236}">
                <a16:creationId xmlns:a16="http://schemas.microsoft.com/office/drawing/2014/main" id="{8ECB6FEB-E38C-B4EE-2680-AE731905B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231272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A3CDD8B-6B1B-52A7-8694-326D2F834E5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3969FAA-11E5-73F0-7BF6-51E7C8EFBB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Structure (Timing chart)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AAF23C4-3490-0DD3-EF94-EE6EFCE85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3" name="그림 2" descr="텍스트, 라인, 폰트, 번호이(가) 표시된 사진&#10;&#10;자동 생성된 설명">
            <a:extLst>
              <a:ext uri="{FF2B5EF4-FFF2-40B4-BE49-F238E27FC236}">
                <a16:creationId xmlns:a16="http://schemas.microsoft.com/office/drawing/2014/main" id="{4E59FB7A-0AFD-68B4-A378-14B20300E7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9331" y="1647666"/>
            <a:ext cx="9934086" cy="2676679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1BB2CD5-FD75-4A52-9D67-84E6D292810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7DF1160-F984-A2E0-3539-D887D13039C9}"/>
              </a:ext>
            </a:extLst>
          </p:cNvPr>
          <p:cNvSpPr txBox="1"/>
          <p:nvPr/>
        </p:nvSpPr>
        <p:spPr>
          <a:xfrm>
            <a:off x="904973" y="1278329"/>
            <a:ext cx="3780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atin typeface="Arial" panose="020B0604020202020204" pitchFamily="34" charset="0"/>
                <a:cs typeface="Arial" panose="020B0604020202020204" pitchFamily="34" charset="0"/>
              </a:rPr>
              <a:t>1. Coefficient update phase</a:t>
            </a:r>
            <a:endParaRPr lang="ko-KR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10842EAA-52E8-CF43-6E10-B284D1B6C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676096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1C6A26-9B11-FC16-3650-CC2BDB0B33C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227EEA2-4ADD-618B-CD67-AF577F406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02"/>
          </a:xfrm>
        </p:spPr>
        <p:txBody>
          <a:bodyPr/>
          <a:lstStyle/>
          <a:p>
            <a:r>
              <a:rPr lang="en-US" altLang="ko-KR" dirty="0">
                <a:latin typeface="Arial" panose="020B0604020202020204" pitchFamily="34" charset="0"/>
                <a:cs typeface="Arial" panose="020B0604020202020204" pitchFamily="34" charset="0"/>
              </a:rPr>
              <a:t>Structure (State Configuration)</a:t>
            </a:r>
            <a:endParaRPr lang="ko-K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0BB9E2B-1875-1E56-A07D-D63CD45D9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3" name="그림 2" descr="텍스트, 라인, 폰트, 번호이(가) 표시된 사진&#10;&#10;자동 생성된 설명">
            <a:extLst>
              <a:ext uri="{FF2B5EF4-FFF2-40B4-BE49-F238E27FC236}">
                <a16:creationId xmlns:a16="http://schemas.microsoft.com/office/drawing/2014/main" id="{45B48A78-3763-65E5-3BAB-E4797B0446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9332" y="1647667"/>
            <a:ext cx="3890962" cy="1048396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7236B061-51DF-F8AF-911C-35E04320BD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39255"/>
            <a:ext cx="1390650" cy="31432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5F45C8C-048E-4017-A037-77335176C177}"/>
              </a:ext>
            </a:extLst>
          </p:cNvPr>
          <p:cNvSpPr txBox="1"/>
          <p:nvPr/>
        </p:nvSpPr>
        <p:spPr>
          <a:xfrm>
            <a:off x="904973" y="1278329"/>
            <a:ext cx="3780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atin typeface="Arial" panose="020B0604020202020204" pitchFamily="34" charset="0"/>
                <a:cs typeface="Arial" panose="020B0604020202020204" pitchFamily="34" charset="0"/>
              </a:rPr>
              <a:t>1. Coefficient update phase</a:t>
            </a:r>
            <a:endParaRPr lang="ko-KR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그림 7" descr="텍스트, 스크린샷, 소프트웨어, 멀티미디어 소프트웨어이(가) 표시된 사진&#10;&#10;자동 생성된 설명">
            <a:extLst>
              <a:ext uri="{FF2B5EF4-FFF2-40B4-BE49-F238E27FC236}">
                <a16:creationId xmlns:a16="http://schemas.microsoft.com/office/drawing/2014/main" id="{D6774F56-5168-02B5-F721-B8D8BFA95D0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538" y="1572986"/>
            <a:ext cx="3316703" cy="4768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4AE4BAA6-955D-C7E3-AC69-705F0A745D0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8096" y="1572986"/>
            <a:ext cx="3316703" cy="474345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직사각형 10">
            <a:extLst>
              <a:ext uri="{FF2B5EF4-FFF2-40B4-BE49-F238E27FC236}">
                <a16:creationId xmlns:a16="http://schemas.microsoft.com/office/drawing/2014/main" id="{DB53E384-7690-B2B2-6FD2-C627294102BD}"/>
              </a:ext>
            </a:extLst>
          </p:cNvPr>
          <p:cNvSpPr/>
          <p:nvPr/>
        </p:nvSpPr>
        <p:spPr>
          <a:xfrm>
            <a:off x="5196840" y="3558544"/>
            <a:ext cx="1394460" cy="533395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01CAA6B7-C378-415B-6462-0C99775CB15C}"/>
              </a:ext>
            </a:extLst>
          </p:cNvPr>
          <p:cNvSpPr/>
          <p:nvPr/>
        </p:nvSpPr>
        <p:spPr>
          <a:xfrm>
            <a:off x="5196840" y="4683492"/>
            <a:ext cx="1638300" cy="533395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3B4D9C97-60F8-5D10-3DB7-FA34F99B5986}"/>
              </a:ext>
            </a:extLst>
          </p:cNvPr>
          <p:cNvSpPr/>
          <p:nvPr/>
        </p:nvSpPr>
        <p:spPr>
          <a:xfrm>
            <a:off x="5196840" y="5807397"/>
            <a:ext cx="1638300" cy="533395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rgbClr val="FFFF00"/>
              </a:solidFill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842BF93F-7CC9-9222-9470-E5F16C0EC5DF}"/>
              </a:ext>
            </a:extLst>
          </p:cNvPr>
          <p:cNvSpPr/>
          <p:nvPr/>
        </p:nvSpPr>
        <p:spPr>
          <a:xfrm>
            <a:off x="8598658" y="1820713"/>
            <a:ext cx="1711201" cy="533395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488CB7C7-D24A-AEDD-C7AB-1A6C8CC5C5A6}"/>
              </a:ext>
            </a:extLst>
          </p:cNvPr>
          <p:cNvSpPr/>
          <p:nvPr/>
        </p:nvSpPr>
        <p:spPr>
          <a:xfrm>
            <a:off x="8651999" y="3055162"/>
            <a:ext cx="1055882" cy="5333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7FCB80B-E7F7-42D7-6D71-9AE86397C8E6}"/>
              </a:ext>
            </a:extLst>
          </p:cNvPr>
          <p:cNvSpPr txBox="1"/>
          <p:nvPr/>
        </p:nvSpPr>
        <p:spPr>
          <a:xfrm>
            <a:off x="999332" y="3590625"/>
            <a:ext cx="440436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Under </a:t>
            </a:r>
            <a:r>
              <a:rPr lang="en-US" altLang="ko-KR" dirty="0" err="1"/>
              <a:t>CoeffNum</a:t>
            </a:r>
            <a:r>
              <a:rPr lang="en-US" altLang="ko-KR" dirty="0"/>
              <a:t>	: Correct Address</a:t>
            </a:r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Over   </a:t>
            </a:r>
            <a:r>
              <a:rPr lang="en-US" altLang="ko-KR" dirty="0" err="1"/>
              <a:t>CoeffNum</a:t>
            </a:r>
            <a:r>
              <a:rPr lang="en-US" altLang="ko-KR" dirty="0"/>
              <a:t>	: </a:t>
            </a:r>
            <a:r>
              <a:rPr lang="en-US" altLang="ko-KR" dirty="0">
                <a:highlight>
                  <a:srgbClr val="FFFF00"/>
                </a:highlight>
              </a:rPr>
              <a:t>Ordered Address</a:t>
            </a:r>
          </a:p>
          <a:p>
            <a:r>
              <a:rPr lang="en-US" altLang="ko-KR" dirty="0"/>
              <a:t>		  </a:t>
            </a:r>
            <a:r>
              <a:rPr lang="en-US" altLang="ko-KR" dirty="0">
                <a:highlight>
                  <a:srgbClr val="FFFF00"/>
                </a:highlight>
              </a:rPr>
              <a:t>(by rCnt_0)</a:t>
            </a:r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Error		: </a:t>
            </a:r>
            <a:r>
              <a:rPr lang="en-US" altLang="ko-KR" dirty="0">
                <a:highlight>
                  <a:srgbClr val="FF0000"/>
                </a:highlight>
              </a:rPr>
              <a:t>Error Address</a:t>
            </a:r>
            <a:endParaRPr lang="ko-KR" altLang="en-US" dirty="0">
              <a:highlight>
                <a:srgbClr val="FF0000"/>
              </a:highlight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181A8D8E-6D50-8EF2-6BD7-A145257CA4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DA4DB4E-7524-4D48-9D4B-43FBA65CDA29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546864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맑은 고딕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맑은 고딕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7</TotalTime>
  <Words>766</Words>
  <Application>Microsoft Office PowerPoint</Application>
  <PresentationFormat>와이드스크린</PresentationFormat>
  <Paragraphs>230</Paragraphs>
  <Slides>22</Slides>
  <Notes>2</Notes>
  <HiddenSlides>0</HiddenSlides>
  <MMClips>2</MMClips>
  <ScaleCrop>false</ScaleCrop>
  <HeadingPairs>
    <vt:vector size="8" baseType="variant">
      <vt:variant>
        <vt:lpstr>사용한 글꼴</vt:lpstr>
      </vt:variant>
      <vt:variant>
        <vt:i4>2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2</vt:i4>
      </vt:variant>
    </vt:vector>
  </HeadingPairs>
  <TitlesOfParts>
    <vt:vector size="26" baseType="lpstr">
      <vt:lpstr>맑은 고딕</vt:lpstr>
      <vt:lpstr>Arial</vt:lpstr>
      <vt:lpstr>Office 테마</vt:lpstr>
      <vt:lpstr>Visio.Drawing.15</vt:lpstr>
      <vt:lpstr>Final Project</vt:lpstr>
      <vt:lpstr>Contents</vt:lpstr>
      <vt:lpstr>Introduction</vt:lpstr>
      <vt:lpstr>Introduction</vt:lpstr>
      <vt:lpstr>Structure (Block diagram)</vt:lpstr>
      <vt:lpstr>Structure (Block diagram)</vt:lpstr>
      <vt:lpstr>Structure (Block diagram)</vt:lpstr>
      <vt:lpstr>Structure (Timing chart)</vt:lpstr>
      <vt:lpstr>Structure (State Configuration)</vt:lpstr>
      <vt:lpstr>Structure (Timing chart)</vt:lpstr>
      <vt:lpstr>Structure (State Configuration)</vt:lpstr>
      <vt:lpstr>Structure (FSM)</vt:lpstr>
      <vt:lpstr>Verification</vt:lpstr>
      <vt:lpstr>Verification</vt:lpstr>
      <vt:lpstr>Verification</vt:lpstr>
      <vt:lpstr>Verification</vt:lpstr>
      <vt:lpstr>Verification</vt:lpstr>
      <vt:lpstr>FIR filter with kaiser window</vt:lpstr>
      <vt:lpstr>Verification</vt:lpstr>
      <vt:lpstr>Conclusion</vt:lpstr>
      <vt:lpstr>Conclusion </vt:lpstr>
      <vt:lpstr>Thank yo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주동준</dc:creator>
  <cp:lastModifiedBy>주동준</cp:lastModifiedBy>
  <cp:revision>43</cp:revision>
  <dcterms:created xsi:type="dcterms:W3CDTF">2024-12-10T02:21:40Z</dcterms:created>
  <dcterms:modified xsi:type="dcterms:W3CDTF">2024-12-11T17:19:51Z</dcterms:modified>
</cp:coreProperties>
</file>